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6"/>
  </p:notesMasterIdLst>
  <p:sldIdLst>
    <p:sldId id="256" r:id="rId2"/>
    <p:sldId id="673" r:id="rId3"/>
    <p:sldId id="678" r:id="rId4"/>
    <p:sldId id="431" r:id="rId5"/>
    <p:sldId id="418" r:id="rId6"/>
    <p:sldId id="432" r:id="rId7"/>
    <p:sldId id="679" r:id="rId8"/>
    <p:sldId id="400" r:id="rId9"/>
    <p:sldId id="401" r:id="rId10"/>
    <p:sldId id="680" r:id="rId11"/>
    <p:sldId id="694" r:id="rId12"/>
    <p:sldId id="695" r:id="rId13"/>
    <p:sldId id="444" r:id="rId14"/>
    <p:sldId id="682" r:id="rId15"/>
    <p:sldId id="681" r:id="rId16"/>
    <p:sldId id="445" r:id="rId17"/>
    <p:sldId id="441" r:id="rId18"/>
    <p:sldId id="696" r:id="rId19"/>
    <p:sldId id="686" r:id="rId20"/>
    <p:sldId id="442" r:id="rId21"/>
    <p:sldId id="443" r:id="rId22"/>
    <p:sldId id="683" r:id="rId23"/>
    <p:sldId id="684" r:id="rId24"/>
    <p:sldId id="685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4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54"/>
    <p:restoredTop sz="94643"/>
  </p:normalViewPr>
  <p:slideViewPr>
    <p:cSldViewPr snapToGrid="0" showGuides="1">
      <p:cViewPr varScale="1">
        <p:scale>
          <a:sx n="115" d="100"/>
          <a:sy n="115" d="100"/>
        </p:scale>
        <p:origin x="936" y="200"/>
      </p:cViewPr>
      <p:guideLst>
        <p:guide orient="horz" pos="624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30EC7A54-A95E-5D4B-BAAB-549AC0ADA317}"/>
    <pc:docChg chg="undo redo custSel modSld sldOrd">
      <pc:chgData name="Jorg Liebeherr" userId="4e70e616cda3882f" providerId="LiveId" clId="{30EC7A54-A95E-5D4B-BAAB-549AC0ADA317}" dt="2020-10-15T22:20:48.979" v="220" actId="20577"/>
      <pc:docMkLst>
        <pc:docMk/>
      </pc:docMkLst>
      <pc:sldChg chg="modSp">
        <pc:chgData name="Jorg Liebeherr" userId="4e70e616cda3882f" providerId="LiveId" clId="{30EC7A54-A95E-5D4B-BAAB-549AC0ADA317}" dt="2020-10-15T22:20:48.979" v="220" actId="20577"/>
        <pc:sldMkLst>
          <pc:docMk/>
          <pc:sldMk cId="1189009421" sldId="432"/>
        </pc:sldMkLst>
        <pc:spChg chg="mod">
          <ac:chgData name="Jorg Liebeherr" userId="4e70e616cda3882f" providerId="LiveId" clId="{30EC7A54-A95E-5D4B-BAAB-549AC0ADA317}" dt="2020-10-15T22:20:48.979" v="220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20:53:10.221" v="193"/>
        <pc:sldMkLst>
          <pc:docMk/>
          <pc:sldMk cId="2687263059" sldId="441"/>
        </pc:sldMkLst>
      </pc:sldChg>
      <pc:sldChg chg="addSp modSp">
        <pc:chgData name="Jorg Liebeherr" userId="4e70e616cda3882f" providerId="LiveId" clId="{30EC7A54-A95E-5D4B-BAAB-549AC0ADA317}" dt="2020-10-15T21:05:27.141" v="214" actId="14100"/>
        <pc:sldMkLst>
          <pc:docMk/>
          <pc:sldMk cId="3520644107" sldId="442"/>
        </pc:sldMkLst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" creationId="{E6EAFADC-ADE5-416A-9446-BE70A3CBBD42}"/>
          </ac:spMkLst>
        </pc:spChg>
        <pc:spChg chg="add 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16" creationId="{6D829FB3-22E6-1E4B-AF2F-63824387358D}"/>
          </ac:spMkLst>
        </pc:spChg>
        <pc:spChg chg="mod">
          <ac:chgData name="Jorg Liebeherr" userId="4e70e616cda3882f" providerId="LiveId" clId="{30EC7A54-A95E-5D4B-BAAB-549AC0ADA317}" dt="2020-10-15T21:05:27.141" v="214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39.502" v="120" actId="1076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49.855" v="124" actId="2057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09.108" v="21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17.453" v="212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30EC7A54-A95E-5D4B-BAAB-549AC0ADA317}" dt="2020-10-15T21:04:46.106" v="209" actId="1037"/>
          <ac:grpSpMkLst>
            <pc:docMk/>
            <pc:sldMk cId="3520644107" sldId="442"/>
            <ac:grpSpMk id="327692" creationId="{00000000-0000-0000-0000-000000000000}"/>
          </ac:grpSpMkLst>
        </pc:grp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30EC7A54-A95E-5D4B-BAAB-549AC0ADA317}" dt="2020-10-15T20:21:22.249" v="192" actId="20577"/>
        <pc:sldMkLst>
          <pc:docMk/>
          <pc:sldMk cId="2744502462" sldId="444"/>
        </pc:sldMkLst>
        <pc:spChg chg="mod">
          <ac:chgData name="Jorg Liebeherr" userId="4e70e616cda3882f" providerId="LiveId" clId="{30EC7A54-A95E-5D4B-BAAB-549AC0ADA317}" dt="2020-10-15T20:21:22.249" v="1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">
        <pc:chgData name="Jorg Liebeherr" userId="4e70e616cda3882f" providerId="LiveId" clId="{30EC7A54-A95E-5D4B-BAAB-549AC0ADA317}" dt="2020-10-15T19:10:02.270" v="47" actId="20577"/>
        <pc:sldMkLst>
          <pc:docMk/>
          <pc:sldMk cId="512922229" sldId="445"/>
        </pc:sldMkLst>
        <pc:spChg chg="mod">
          <ac:chgData name="Jorg Liebeherr" userId="4e70e616cda3882f" providerId="LiveId" clId="{30EC7A54-A95E-5D4B-BAAB-549AC0ADA317}" dt="2020-10-15T19:10:02.270" v="47" actId="20577"/>
          <ac:spMkLst>
            <pc:docMk/>
            <pc:sldMk cId="512922229" sldId="445"/>
            <ac:spMk id="335874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46.031" v="48"/>
        <pc:sldMkLst>
          <pc:docMk/>
          <pc:sldMk cId="650618127" sldId="681"/>
        </pc:sldMkLst>
      </pc:sldChg>
      <pc:sldChg chg="modSp">
        <pc:chgData name="Jorg Liebeherr" userId="4e70e616cda3882f" providerId="LiveId" clId="{30EC7A54-A95E-5D4B-BAAB-549AC0ADA317}" dt="2020-10-15T19:21:49.722" v="132" actId="207"/>
        <pc:sldMkLst>
          <pc:docMk/>
          <pc:sldMk cId="1068895278" sldId="683"/>
        </pc:sldMkLst>
        <pc:spChg chg="mod">
          <ac:chgData name="Jorg Liebeherr" userId="4e70e616cda3882f" providerId="LiveId" clId="{30EC7A54-A95E-5D4B-BAAB-549AC0ADA317}" dt="2020-10-15T19:21:49.722" v="132" actId="207"/>
          <ac:spMkLst>
            <pc:docMk/>
            <pc:sldMk cId="1068895278" sldId="683"/>
            <ac:spMk id="287762" creationId="{00000000-0000-0000-0000-000000000000}"/>
          </ac:spMkLst>
        </pc:spChg>
      </pc:sldChg>
      <pc:sldChg chg="delSp delAnim">
        <pc:chgData name="Jorg Liebeherr" userId="4e70e616cda3882f" providerId="LiveId" clId="{30EC7A54-A95E-5D4B-BAAB-549AC0ADA317}" dt="2020-10-15T19:22:09.757" v="133" actId="478"/>
        <pc:sldMkLst>
          <pc:docMk/>
          <pc:sldMk cId="1766727118" sldId="684"/>
        </pc:sldMkLst>
        <pc:spChg chg="del">
          <ac:chgData name="Jorg Liebeherr" userId="4e70e616cda3882f" providerId="LiveId" clId="{30EC7A54-A95E-5D4B-BAAB-549AC0ADA317}" dt="2020-10-15T19:22:09.757" v="133" actId="478"/>
          <ac:spMkLst>
            <pc:docMk/>
            <pc:sldMk cId="1766727118" sldId="684"/>
            <ac:spMk id="319497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50.279" v="49"/>
        <pc:sldMkLst>
          <pc:docMk/>
          <pc:sldMk cId="4224649787" sldId="696"/>
        </pc:sldMkLst>
      </pc:sldChg>
    </pc:docChg>
  </pc:docChgLst>
  <pc:docChgLst>
    <pc:chgData name="Jorg Liebeherr" userId="4e70e616cda3882f" providerId="LiveId" clId="{A22B380B-160A-45A8-A354-8A12DDAD5240}"/>
    <pc:docChg chg="undo custSel addSld delSld modSld sldOrd">
      <pc:chgData name="Jorg Liebeherr" userId="4e70e616cda3882f" providerId="LiveId" clId="{A22B380B-160A-45A8-A354-8A12DDAD5240}" dt="2020-10-15T18:49:54.463" v="4715" actId="1076"/>
      <pc:docMkLst>
        <pc:docMk/>
      </pc:docMkLst>
      <pc:sldChg chg="modSp mod">
        <pc:chgData name="Jorg Liebeherr" userId="4e70e616cda3882f" providerId="LiveId" clId="{A22B380B-160A-45A8-A354-8A12DDAD5240}" dt="2020-10-15T15:53:24.979" v="1869" actId="20577"/>
        <pc:sldMkLst>
          <pc:docMk/>
          <pc:sldMk cId="622629765" sldId="401"/>
        </pc:sldMkLst>
        <pc:spChg chg="mod">
          <ac:chgData name="Jorg Liebeherr" userId="4e70e616cda3882f" providerId="LiveId" clId="{A22B380B-160A-45A8-A354-8A12DDAD5240}" dt="2020-10-15T15:53:24.979" v="1869" actId="20577"/>
          <ac:spMkLst>
            <pc:docMk/>
            <pc:sldMk cId="622629765" sldId="401"/>
            <ac:spMk id="2641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3:04.477" v="184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5T18:36:22.698" v="4574" actId="20577"/>
        <pc:sldMkLst>
          <pc:docMk/>
          <pc:sldMk cId="3850729491" sldId="418"/>
        </pc:sldMkLst>
        <pc:spChg chg="mod">
          <ac:chgData name="Jorg Liebeherr" userId="4e70e616cda3882f" providerId="LiveId" clId="{A22B380B-160A-45A8-A354-8A12DDAD5240}" dt="2020-10-14T18:59:32.087" v="1397" actId="20577"/>
          <ac:spMkLst>
            <pc:docMk/>
            <pc:sldMk cId="3850729491" sldId="418"/>
            <ac:spMk id="2846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6:22.698" v="4574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9:07.733" v="1378" actId="20577"/>
        <pc:sldMkLst>
          <pc:docMk/>
          <pc:sldMk cId="2902670613" sldId="431"/>
        </pc:sldMkLst>
        <pc:spChg chg="mod">
          <ac:chgData name="Jorg Liebeherr" userId="4e70e616cda3882f" providerId="LiveId" clId="{A22B380B-160A-45A8-A354-8A12DDAD5240}" dt="2020-10-14T18:59:07.733" v="1378" actId="20577"/>
          <ac:spMkLst>
            <pc:docMk/>
            <pc:sldMk cId="2902670613" sldId="431"/>
            <ac:spMk id="313346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8:58:24.926" v="1358" actId="1036"/>
          <ac:grpSpMkLst>
            <pc:docMk/>
            <pc:sldMk cId="2902670613" sldId="431"/>
            <ac:grpSpMk id="313436" creationId="{00000000-0000-0000-0000-000000000000}"/>
          </ac:grpSpMkLst>
        </pc:grpChg>
      </pc:sldChg>
      <pc:sldChg chg="modSp mod">
        <pc:chgData name="Jorg Liebeherr" userId="4e70e616cda3882f" providerId="LiveId" clId="{A22B380B-160A-45A8-A354-8A12DDAD5240}" dt="2020-10-15T15:52:44.504" v="1838" actId="20577"/>
        <pc:sldMkLst>
          <pc:docMk/>
          <pc:sldMk cId="1189009421" sldId="432"/>
        </pc:sldMkLst>
        <pc:spChg chg="mod">
          <ac:chgData name="Jorg Liebeherr" userId="4e70e616cda3882f" providerId="LiveId" clId="{A22B380B-160A-45A8-A354-8A12DDAD5240}" dt="2020-10-14T19:00:12.063" v="1406" actId="20577"/>
          <ac:spMkLst>
            <pc:docMk/>
            <pc:sldMk cId="1189009421" sldId="432"/>
            <ac:spMk id="3153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2:44.504" v="1838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modSp mod ord">
        <pc:chgData name="Jorg Liebeherr" userId="4e70e616cda3882f" providerId="LiveId" clId="{A22B380B-160A-45A8-A354-8A12DDAD5240}" dt="2020-10-15T18:38:42.636" v="4585"/>
        <pc:sldMkLst>
          <pc:docMk/>
          <pc:sldMk cId="2687263059" sldId="441"/>
        </pc:sldMkLst>
        <pc:spChg chg="mod">
          <ac:chgData name="Jorg Liebeherr" userId="4e70e616cda3882f" providerId="LiveId" clId="{A22B380B-160A-45A8-A354-8A12DDAD5240}" dt="2020-10-15T18:38:25.707" v="4583" actId="20577"/>
          <ac:spMkLst>
            <pc:docMk/>
            <pc:sldMk cId="2687263059" sldId="441"/>
            <ac:spMk id="32563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8:42.553" v="3316" actId="20577"/>
          <ac:spMkLst>
            <pc:docMk/>
            <pc:sldMk cId="2687263059" sldId="441"/>
            <ac:spMk id="325635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5T18:49:48.326" v="4713" actId="1035"/>
        <pc:sldMkLst>
          <pc:docMk/>
          <pc:sldMk cId="3520644107" sldId="442"/>
        </pc:sldMkLst>
        <pc:spChg chg="add mod">
          <ac:chgData name="Jorg Liebeherr" userId="4e70e616cda3882f" providerId="LiveId" clId="{A22B380B-160A-45A8-A354-8A12DDAD5240}" dt="2020-10-14T15:15:03.652" v="1142" actId="1036"/>
          <ac:spMkLst>
            <pc:docMk/>
            <pc:sldMk cId="3520644107" sldId="442"/>
            <ac:spMk id="3" creationId="{E6EAFADC-ADE5-416A-9446-BE70A3CBBD42}"/>
          </ac:spMkLst>
        </pc:spChg>
        <pc:spChg chg="mod">
          <ac:chgData name="Jorg Liebeherr" userId="4e70e616cda3882f" providerId="LiveId" clId="{A22B380B-160A-45A8-A354-8A12DDAD5240}" dt="2020-10-14T19:02:38.475" v="1462" actId="20577"/>
          <ac:spMkLst>
            <pc:docMk/>
            <pc:sldMk cId="3520644107" sldId="442"/>
            <ac:spMk id="3276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1:39.869" v="1082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2:35.175" v="1461" actId="1076"/>
          <ac:spMkLst>
            <pc:docMk/>
            <pc:sldMk cId="3520644107" sldId="442"/>
            <ac:spMk id="3276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40.100" v="1102" actId="14100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2:35.298" v="109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08.054" v="1093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4:14.924" v="1140" actId="2057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5:04:31.064" v="1005" actId="207"/>
          <ac:grpSpMkLst>
            <pc:docMk/>
            <pc:sldMk cId="3520644107" sldId="442"/>
            <ac:grpSpMk id="327692" creationId="{00000000-0000-0000-0000-000000000000}"/>
          </ac:grpSpMkLst>
        </pc:grpChg>
        <pc:graphicFrameChg chg="del">
          <ac:chgData name="Jorg Liebeherr" userId="4e70e616cda3882f" providerId="LiveId" clId="{A22B380B-160A-45A8-A354-8A12DDAD5240}" dt="2020-10-14T15:12:25.317" v="1089" actId="478"/>
          <ac:graphicFrameMkLst>
            <pc:docMk/>
            <pc:sldMk cId="3520644107" sldId="442"/>
            <ac:graphicFrameMk id="4" creationId="{16CDE9EA-FF1C-4150-8489-1989EB1B51B2}"/>
          </ac:graphicFrameMkLst>
        </pc:graphicFrameChg>
        <pc:graphicFrameChg chg="del">
          <ac:chgData name="Jorg Liebeherr" userId="4e70e616cda3882f" providerId="LiveId" clId="{A22B380B-160A-45A8-A354-8A12DDAD5240}" dt="2020-10-14T15:12:24.164" v="1088" actId="478"/>
          <ac:graphicFrameMkLst>
            <pc:docMk/>
            <pc:sldMk cId="3520644107" sldId="442"/>
            <ac:graphicFrameMk id="5" creationId="{2D8E4E87-5204-4F12-BF5F-4F8776F39C08}"/>
          </ac:graphicFrameMkLst>
        </pc:graphicFrameChg>
        <pc:graphicFrameChg chg="del">
          <ac:chgData name="Jorg Liebeherr" userId="4e70e616cda3882f" providerId="LiveId" clId="{A22B380B-160A-45A8-A354-8A12DDAD5240}" dt="2020-10-14T15:12:19.360" v="1087" actId="478"/>
          <ac:graphicFrameMkLst>
            <pc:docMk/>
            <pc:sldMk cId="3520644107" sldId="442"/>
            <ac:graphicFrameMk id="6" creationId="{BE6B5B09-672B-4FEE-9672-D17D7737A135}"/>
          </ac:graphicFrameMkLst>
        </pc:graphicFrameChg>
        <pc:graphicFrameChg chg="del mod">
          <ac:chgData name="Jorg Liebeherr" userId="4e70e616cda3882f" providerId="LiveId" clId="{A22B380B-160A-45A8-A354-8A12DDAD5240}" dt="2020-10-15T18:49:24.104" v="4696" actId="478"/>
          <ac:graphicFrameMkLst>
            <pc:docMk/>
            <pc:sldMk cId="3520644107" sldId="442"/>
            <ac:graphicFrameMk id="7" creationId="{374DB264-2757-4632-8C30-70EBE766AD7E}"/>
          </ac:graphicFrameMkLst>
        </pc:graphicFrameChg>
        <pc:graphicFrameChg chg="add mod">
          <ac:chgData name="Jorg Liebeherr" userId="4e70e616cda3882f" providerId="LiveId" clId="{A22B380B-160A-45A8-A354-8A12DDAD5240}" dt="2020-10-15T18:49:48.326" v="4713" actId="1035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A22B380B-160A-45A8-A354-8A12DDAD5240}" dt="2020-10-14T15:11:46.502" v="1084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5:04.630" v="1007" actId="478"/>
          <ac:picMkLst>
            <pc:docMk/>
            <pc:sldMk cId="3520644107" sldId="442"/>
            <ac:picMk id="2" creationId="{D1C0C1AE-F439-4920-B49B-27A406C943F0}"/>
          </ac:picMkLst>
        </pc:picChg>
      </pc:sldChg>
      <pc:sldChg chg="addSp delSp modSp mod delAnim modAnim">
        <pc:chgData name="Jorg Liebeherr" userId="4e70e616cda3882f" providerId="LiveId" clId="{A22B380B-160A-45A8-A354-8A12DDAD5240}" dt="2020-10-15T18:49:54.463" v="4715" actId="1076"/>
        <pc:sldMkLst>
          <pc:docMk/>
          <pc:sldMk cId="3899790980" sldId="443"/>
        </pc:sldMkLst>
        <pc:spChg chg="add">
          <ac:chgData name="Jorg Liebeherr" userId="4e70e616cda3882f" providerId="LiveId" clId="{A22B380B-160A-45A8-A354-8A12DDAD5240}" dt="2020-10-14T15:15:08.589" v="1143" actId="22"/>
          <ac:spMkLst>
            <pc:docMk/>
            <pc:sldMk cId="3899790980" sldId="443"/>
            <ac:spMk id="2" creationId="{C2C620F8-7AF8-4A29-9704-543BD8DDBBAF}"/>
          </ac:spMkLst>
        </pc:spChg>
        <pc:spChg chg="add del mod">
          <ac:chgData name="Jorg Liebeherr" userId="4e70e616cda3882f" providerId="LiveId" clId="{A22B380B-160A-45A8-A354-8A12DDAD5240}" dt="2020-10-14T15:18:08.606" v="1174" actId="478"/>
          <ac:spMkLst>
            <pc:docMk/>
            <pc:sldMk cId="3899790980" sldId="443"/>
            <ac:spMk id="13" creationId="{9D1F22FA-70F5-459B-82FC-A3842446153F}"/>
          </ac:spMkLst>
        </pc:spChg>
        <pc:spChg chg="add mod">
          <ac:chgData name="Jorg Liebeherr" userId="4e70e616cda3882f" providerId="LiveId" clId="{A22B380B-160A-45A8-A354-8A12DDAD5240}" dt="2020-10-14T15:19:06.154" v="1249" actId="20577"/>
          <ac:spMkLst>
            <pc:docMk/>
            <pc:sldMk cId="3899790980" sldId="443"/>
            <ac:spMk id="14" creationId="{80B14C75-11CB-4F9E-B3CE-F717D2ACD37F}"/>
          </ac:spMkLst>
        </pc:spChg>
        <pc:spChg chg="mod">
          <ac:chgData name="Jorg Liebeherr" userId="4e70e616cda3882f" providerId="LiveId" clId="{A22B380B-160A-45A8-A354-8A12DDAD5240}" dt="2020-10-14T15:15:38.101" v="1147" actId="14100"/>
          <ac:spMkLst>
            <pc:docMk/>
            <pc:sldMk cId="3899790980" sldId="443"/>
            <ac:spMk id="32870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6:09.318" v="1155" actId="1076"/>
          <ac:spMkLst>
            <pc:docMk/>
            <pc:sldMk cId="3899790980" sldId="443"/>
            <ac:spMk id="328712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5:15:59.166" v="1152" actId="478"/>
          <ac:spMkLst>
            <pc:docMk/>
            <pc:sldMk cId="3899790980" sldId="443"/>
            <ac:spMk id="328713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8:49:39.173" v="4701" actId="478"/>
          <ac:graphicFrameMkLst>
            <pc:docMk/>
            <pc:sldMk cId="3899790980" sldId="443"/>
            <ac:graphicFrameMk id="3" creationId="{3A32AC19-63E8-4652-A568-AE80CB5708FA}"/>
          </ac:graphicFrameMkLst>
        </pc:graphicFrameChg>
        <pc:graphicFrameChg chg="add del">
          <ac:chgData name="Jorg Liebeherr" userId="4e70e616cda3882f" providerId="LiveId" clId="{A22B380B-160A-45A8-A354-8A12DDAD5240}" dt="2020-10-15T18:49:42.734" v="4703" actId="478"/>
          <ac:graphicFrameMkLst>
            <pc:docMk/>
            <pc:sldMk cId="3899790980" sldId="443"/>
            <ac:graphicFrameMk id="5" creationId="{C86AAB22-2F1A-492D-8B44-68E467CC42D6}"/>
          </ac:graphicFrameMkLst>
        </pc:graphicFrameChg>
        <pc:graphicFrameChg chg="add mod">
          <ac:chgData name="Jorg Liebeherr" userId="4e70e616cda3882f" providerId="LiveId" clId="{A22B380B-160A-45A8-A354-8A12DDAD5240}" dt="2020-10-15T18:49:54.463" v="4715" actId="1076"/>
          <ac:graphicFrameMkLst>
            <pc:docMk/>
            <pc:sldMk cId="3899790980" sldId="443"/>
            <ac:graphicFrameMk id="6" creationId="{AE7117B6-EE67-4CC3-B96B-7E38D9FF9789}"/>
          </ac:graphicFrameMkLst>
        </pc:graphicFrameChg>
        <pc:graphicFrameChg chg="add mod">
          <ac:chgData name="Jorg Liebeherr" userId="4e70e616cda3882f" providerId="LiveId" clId="{A22B380B-160A-45A8-A354-8A12DDAD5240}" dt="2020-10-14T15:16:38.657" v="1159"/>
          <ac:graphicFrameMkLst>
            <pc:docMk/>
            <pc:sldMk cId="3899790980" sldId="443"/>
            <ac:graphicFrameMk id="12" creationId="{7706E9BD-9525-4B62-B76A-A59D59687D12}"/>
          </ac:graphicFrameMkLst>
        </pc:graphicFrameChg>
        <pc:graphicFrameChg chg="mod">
          <ac:chgData name="Jorg Liebeherr" userId="4e70e616cda3882f" providerId="LiveId" clId="{A22B380B-160A-45A8-A354-8A12DDAD5240}" dt="2020-10-14T15:16:29.262" v="1157" actId="1076"/>
          <ac:graphicFrameMkLst>
            <pc:docMk/>
            <pc:sldMk cId="3899790980" sldId="443"/>
            <ac:graphicFrameMk id="328707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7:16.754" v="4576"/>
        <pc:sldMkLst>
          <pc:docMk/>
          <pc:sldMk cId="2744502462" sldId="444"/>
        </pc:sldMkLst>
        <pc:spChg chg="mod">
          <ac:chgData name="Jorg Liebeherr" userId="4e70e616cda3882f" providerId="LiveId" clId="{A22B380B-160A-45A8-A354-8A12DDAD5240}" dt="2020-10-14T19:01:24.279" v="1420" actId="20577"/>
          <ac:spMkLst>
            <pc:docMk/>
            <pc:sldMk cId="2744502462" sldId="444"/>
            <ac:spMk id="333826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5:16.840" v="32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addSp delSp modSp mod ord delAnim modAnim">
        <pc:chgData name="Jorg Liebeherr" userId="4e70e616cda3882f" providerId="LiveId" clId="{A22B380B-160A-45A8-A354-8A12DDAD5240}" dt="2020-10-15T18:48:28.131" v="4690" actId="167"/>
        <pc:sldMkLst>
          <pc:docMk/>
          <pc:sldMk cId="512922229" sldId="445"/>
        </pc:sldMkLst>
        <pc:spChg chg="mod">
          <ac:chgData name="Jorg Liebeherr" userId="4e70e616cda3882f" providerId="LiveId" clId="{A22B380B-160A-45A8-A354-8A12DDAD5240}" dt="2020-10-14T13:40:41.420" v="65"/>
          <ac:spMkLst>
            <pc:docMk/>
            <pc:sldMk cId="512922229" sldId="445"/>
            <ac:spMk id="95" creationId="{91B7EFE5-167D-4130-B648-B5B116B56FB8}"/>
          </ac:spMkLst>
        </pc:spChg>
        <pc:spChg chg="mod">
          <ac:chgData name="Jorg Liebeherr" userId="4e70e616cda3882f" providerId="LiveId" clId="{A22B380B-160A-45A8-A354-8A12DDAD5240}" dt="2020-10-14T13:53:38.480" v="205" actId="1076"/>
          <ac:spMkLst>
            <pc:docMk/>
            <pc:sldMk cId="512922229" sldId="445"/>
            <ac:spMk id="96" creationId="{8DC809D4-598F-4FE6-8640-6EFCFBE0CB20}"/>
          </ac:spMkLst>
        </pc:spChg>
        <pc:spChg chg="add mod">
          <ac:chgData name="Jorg Liebeherr" userId="4e70e616cda3882f" providerId="LiveId" clId="{A22B380B-160A-45A8-A354-8A12DDAD5240}" dt="2020-10-14T13:52:14.228" v="194" actId="571"/>
          <ac:spMkLst>
            <pc:docMk/>
            <pc:sldMk cId="512922229" sldId="445"/>
            <ac:spMk id="97" creationId="{AE9D69AF-E420-47BC-AF1C-AB2BDCA73427}"/>
          </ac:spMkLst>
        </pc:spChg>
        <pc:spChg chg="add mod">
          <ac:chgData name="Jorg Liebeherr" userId="4e70e616cda3882f" providerId="LiveId" clId="{A22B380B-160A-45A8-A354-8A12DDAD5240}" dt="2020-10-14T13:52:19.456" v="196" actId="571"/>
          <ac:spMkLst>
            <pc:docMk/>
            <pc:sldMk cId="512922229" sldId="445"/>
            <ac:spMk id="98" creationId="{8AB7AD69-B17B-482D-B15C-EB6822E99455}"/>
          </ac:spMkLst>
        </pc:spChg>
        <pc:spChg chg="add 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99" creationId="{855931D2-7A5F-4600-B8AB-82AB2C0AF01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1" creationId="{C7AB530E-BD25-4987-B11E-DD39C6DCDF7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2" creationId="{5CC6461A-A5FA-4DC6-80BE-6A4D4A570FB1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4" creationId="{5B7B21D3-5B12-4475-8921-CBC2FEAE0AB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5" creationId="{8C154BCB-6CC1-47FD-984F-19ADC231C8E9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7" creationId="{2A665816-D43E-4252-874B-8DFF993DC15F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8" creationId="{D8DCB232-9E0D-4A6F-BAA6-124200AE5FF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0" creationId="{2C7B7817-9CA6-470D-B2FB-86D4A9DC29D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1" creationId="{2759838D-6A49-4985-9671-466F54451DE3}"/>
          </ac:spMkLst>
        </pc:spChg>
        <pc:spChg chg="add del mod">
          <ac:chgData name="Jorg Liebeherr" userId="4e70e616cda3882f" providerId="LiveId" clId="{A22B380B-160A-45A8-A354-8A12DDAD5240}" dt="2020-10-14T13:58:57.348" v="239" actId="478"/>
          <ac:spMkLst>
            <pc:docMk/>
            <pc:sldMk cId="512922229" sldId="445"/>
            <ac:spMk id="112" creationId="{D859DBE2-8392-4825-9C76-A39DEC162944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4" creationId="{7B4C2372-F873-43BB-A652-FCFB7CAE8617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5" creationId="{3604BA1A-F552-447E-B82B-E94DBD6B5065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7" creationId="{AC42EC59-8218-4A81-B74B-03199F6CCD22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8" creationId="{D19AA4AF-796F-4CB0-A004-736A4B63EA59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0" creationId="{3ABAF3CA-308B-495D-BDE6-FE1CAC6201C5}"/>
          </ac:spMkLst>
        </pc:spChg>
        <pc:spChg chg="mod">
          <ac:chgData name="Jorg Liebeherr" userId="4e70e616cda3882f" providerId="LiveId" clId="{A22B380B-160A-45A8-A354-8A12DDAD5240}" dt="2020-10-14T14:35:30.623" v="358" actId="1076"/>
          <ac:spMkLst>
            <pc:docMk/>
            <pc:sldMk cId="512922229" sldId="445"/>
            <ac:spMk id="121" creationId="{E12A92F4-2F68-484D-A56C-C7BBA818A5CE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3" creationId="{E6E72DF6-C7A6-439C-A39D-6A74B7D1AA71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4" creationId="{202A88E9-9BF5-4777-86A1-C221D0330AA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6" creationId="{0423D675-00A2-43E1-9CB2-D4BB2B8790E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7" creationId="{7BA44BCC-3B98-4277-BF05-01E3F45DD49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9" creationId="{D11FC335-CA5D-4424-B5F8-16FA36C3E03B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0" creationId="{0D97E8B8-C551-4758-8B01-B246B73C0FF8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2" creationId="{18AF013D-C8F1-4B39-BF1B-208F7A6E72E3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3" creationId="{ED613161-50F1-4FC2-A3A5-8C6D2AAA777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5" creationId="{2E7A38D5-9B38-4B65-ACFD-96704C5E6149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6" creationId="{2D215ADF-DB14-446C-88C1-F7655CF8AF45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8" creationId="{04B7908D-E6F0-40B0-AD45-41359C605602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9" creationId="{BB65281E-CEFE-411A-8CE1-C81EC9D12BAB}"/>
          </ac:spMkLst>
        </pc:spChg>
        <pc:spChg chg="mod">
          <ac:chgData name="Jorg Liebeherr" userId="4e70e616cda3882f" providerId="LiveId" clId="{A22B380B-160A-45A8-A354-8A12DDAD5240}" dt="2020-10-14T19:01:37.571" v="1436" actId="20577"/>
          <ac:spMkLst>
            <pc:docMk/>
            <pc:sldMk cId="512922229" sldId="445"/>
            <ac:spMk id="3358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7:26.365" v="2148" actId="2057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7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3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44:46.270" v="163" actId="165"/>
          <ac:spMkLst>
            <pc:docMk/>
            <pc:sldMk cId="512922229" sldId="445"/>
            <ac:spMk id="33588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8:35.895" v="235" actId="1076"/>
          <ac:spMkLst>
            <pc:docMk/>
            <pc:sldMk cId="512922229" sldId="445"/>
            <ac:spMk id="3358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2:04.564" v="93" actId="20577"/>
          <ac:spMkLst>
            <pc:docMk/>
            <pc:sldMk cId="512922229" sldId="445"/>
            <ac:spMk id="3358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89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3:55.964" v="207" actId="1076"/>
          <ac:spMkLst>
            <pc:docMk/>
            <pc:sldMk cId="512922229" sldId="445"/>
            <ac:spMk id="335920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1:47.512" v="82" actId="108"/>
          <ac:spMkLst>
            <pc:docMk/>
            <pc:sldMk cId="512922229" sldId="445"/>
            <ac:spMk id="335963" creationId="{00000000-0000-0000-0000-000000000000}"/>
          </ac:spMkLst>
        </pc:s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94" creationId="{27F7D72E-0DB5-42E8-8703-42BC33EDB84A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0" creationId="{1C586985-0CE7-46FB-86A5-331FDB6E66A8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3" creationId="{DFB7A8C5-4107-4735-A232-EBF518E556C4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6" creationId="{E2279BA8-FBB0-45EE-81EF-17D34DB52DFF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9" creationId="{9748183B-2E84-4BDA-A36A-E89F053E7C1A}"/>
          </ac:grpSpMkLst>
        </pc:grpChg>
        <pc:grpChg chg="add mod">
          <ac:chgData name="Jorg Liebeherr" userId="4e70e616cda3882f" providerId="LiveId" clId="{A22B380B-160A-45A8-A354-8A12DDAD5240}" dt="2020-10-14T14:00:24.687" v="320" actId="1076"/>
          <ac:grpSpMkLst>
            <pc:docMk/>
            <pc:sldMk cId="512922229" sldId="445"/>
            <ac:grpSpMk id="113" creationId="{98656325-5380-406D-8295-C1C1BC220E80}"/>
          </ac:grpSpMkLst>
        </pc:grpChg>
        <pc:grpChg chg="add mod">
          <ac:chgData name="Jorg Liebeherr" userId="4e70e616cda3882f" providerId="LiveId" clId="{A22B380B-160A-45A8-A354-8A12DDAD5240}" dt="2020-10-14T14:00:32.248" v="321" actId="1076"/>
          <ac:grpSpMkLst>
            <pc:docMk/>
            <pc:sldMk cId="512922229" sldId="445"/>
            <ac:grpSpMk id="116" creationId="{52D13BD5-5612-4C50-9AAE-ACB71FF4BD39}"/>
          </ac:grpSpMkLst>
        </pc:grpChg>
        <pc:grpChg chg="add mod">
          <ac:chgData name="Jorg Liebeherr" userId="4e70e616cda3882f" providerId="LiveId" clId="{A22B380B-160A-45A8-A354-8A12DDAD5240}" dt="2020-10-14T14:35:34.828" v="359" actId="1076"/>
          <ac:grpSpMkLst>
            <pc:docMk/>
            <pc:sldMk cId="512922229" sldId="445"/>
            <ac:grpSpMk id="119" creationId="{2D3ABFB7-5486-4A2C-BA8C-54EF777F563C}"/>
          </ac:grpSpMkLst>
        </pc:grpChg>
        <pc:grpChg chg="add mod">
          <ac:chgData name="Jorg Liebeherr" userId="4e70e616cda3882f" providerId="LiveId" clId="{A22B380B-160A-45A8-A354-8A12DDAD5240}" dt="2020-10-14T14:35:39.750" v="360" actId="1076"/>
          <ac:grpSpMkLst>
            <pc:docMk/>
            <pc:sldMk cId="512922229" sldId="445"/>
            <ac:grpSpMk id="122" creationId="{C8848751-5A84-4027-8D95-0B01AC75E6D9}"/>
          </ac:grpSpMkLst>
        </pc:grpChg>
        <pc:grpChg chg="add del mod">
          <ac:chgData name="Jorg Liebeherr" userId="4e70e616cda3882f" providerId="LiveId" clId="{A22B380B-160A-45A8-A354-8A12DDAD5240}" dt="2020-10-14T14:35:45.808" v="363" actId="478"/>
          <ac:grpSpMkLst>
            <pc:docMk/>
            <pc:sldMk cId="512922229" sldId="445"/>
            <ac:grpSpMk id="125" creationId="{56AE5022-C7AB-4FFB-8520-C44BDC04631B}"/>
          </ac:grpSpMkLst>
        </pc:gr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128" creationId="{D8E93C5F-9E2A-4B4F-A282-D00FEE1DD5A1}"/>
          </ac:grpSpMkLst>
        </pc:grpChg>
        <pc:grpChg chg="add del mod">
          <ac:chgData name="Jorg Liebeherr" userId="4e70e616cda3882f" providerId="LiveId" clId="{A22B380B-160A-45A8-A354-8A12DDAD5240}" dt="2020-10-14T14:35:46.660" v="364" actId="478"/>
          <ac:grpSpMkLst>
            <pc:docMk/>
            <pc:sldMk cId="512922229" sldId="445"/>
            <ac:grpSpMk id="131" creationId="{28E201FA-C74C-40F0-B852-308EAB140771}"/>
          </ac:grpSpMkLst>
        </pc:grpChg>
        <pc:grpChg chg="add del mod">
          <ac:chgData name="Jorg Liebeherr" userId="4e70e616cda3882f" providerId="LiveId" clId="{A22B380B-160A-45A8-A354-8A12DDAD5240}" dt="2020-10-14T14:35:47.793" v="365" actId="478"/>
          <ac:grpSpMkLst>
            <pc:docMk/>
            <pc:sldMk cId="512922229" sldId="445"/>
            <ac:grpSpMk id="134" creationId="{438EA9BD-0254-42E3-8853-AD96C425AB91}"/>
          </ac:grpSpMkLst>
        </pc:grpChg>
        <pc:grpChg chg="add mod">
          <ac:chgData name="Jorg Liebeherr" userId="4e70e616cda3882f" providerId="LiveId" clId="{A22B380B-160A-45A8-A354-8A12DDAD5240}" dt="2020-10-14T14:01:06.316" v="329" actId="1076"/>
          <ac:grpSpMkLst>
            <pc:docMk/>
            <pc:sldMk cId="512922229" sldId="445"/>
            <ac:grpSpMk id="137" creationId="{9EF88689-CF7B-4363-9837-63F37E5A3D22}"/>
          </ac:grpSpMkLst>
        </pc:grpChg>
        <pc:grpChg chg="del mod">
          <ac:chgData name="Jorg Liebeherr" userId="4e70e616cda3882f" providerId="LiveId" clId="{A22B380B-160A-45A8-A354-8A12DDAD5240}" dt="2020-10-14T13:36:49.090" v="27" actId="165"/>
          <ac:grpSpMkLst>
            <pc:docMk/>
            <pc:sldMk cId="512922229" sldId="445"/>
            <ac:grpSpMk id="33587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7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37:36.520" v="37" actId="1076"/>
          <ac:grpSpMkLst>
            <pc:docMk/>
            <pc:sldMk cId="512922229" sldId="445"/>
            <ac:grpSpMk id="33588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4:46.270" v="163" actId="165"/>
          <ac:grpSpMkLst>
            <pc:docMk/>
            <pc:sldMk cId="512922229" sldId="445"/>
            <ac:grpSpMk id="33588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7:02.803" v="29" actId="165"/>
          <ac:grpSpMkLst>
            <pc:docMk/>
            <pc:sldMk cId="512922229" sldId="445"/>
            <ac:grpSpMk id="33588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8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48:38.931" v="177" actId="1076"/>
          <ac:grpSpMkLst>
            <pc:docMk/>
            <pc:sldMk cId="512922229" sldId="445"/>
            <ac:grpSpMk id="335891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07.529" v="59" actId="165"/>
          <ac:grpSpMkLst>
            <pc:docMk/>
            <pc:sldMk cId="512922229" sldId="445"/>
            <ac:grpSpMk id="33589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89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89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01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29.481" v="62" actId="165"/>
          <ac:grpSpMkLst>
            <pc:docMk/>
            <pc:sldMk cId="512922229" sldId="445"/>
            <ac:grpSpMk id="33590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3:50:10.181" v="184" actId="165"/>
          <ac:grpSpMkLst>
            <pc:docMk/>
            <pc:sldMk cId="512922229" sldId="445"/>
            <ac:grpSpMk id="33590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9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12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9.158" v="366" actId="478"/>
          <ac:grpSpMkLst>
            <pc:docMk/>
            <pc:sldMk cId="512922229" sldId="445"/>
            <ac:grpSpMk id="33591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918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1:30.195" v="74" actId="478"/>
          <ac:grpSpMkLst>
            <pc:docMk/>
            <pc:sldMk cId="512922229" sldId="445"/>
            <ac:grpSpMk id="33592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55:07.935" v="216" actId="165"/>
          <ac:grpSpMkLst>
            <pc:docMk/>
            <pc:sldMk cId="512922229" sldId="445"/>
            <ac:grpSpMk id="33593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9:23.688" v="53" actId="165"/>
          <ac:grpSpMkLst>
            <pc:docMk/>
            <pc:sldMk cId="512922229" sldId="445"/>
            <ac:grpSpMk id="335950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4:35:08.894" v="355" actId="1076"/>
          <ac:grpSpMkLst>
            <pc:docMk/>
            <pc:sldMk cId="512922229" sldId="445"/>
            <ac:grpSpMk id="335951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2.587" v="361" actId="478"/>
          <ac:grpSpMkLst>
            <pc:docMk/>
            <pc:sldMk cId="512922229" sldId="445"/>
            <ac:grpSpMk id="33595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5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4.104" v="362" actId="478"/>
          <ac:grpSpMkLst>
            <pc:docMk/>
            <pc:sldMk cId="512922229" sldId="445"/>
            <ac:grpSpMk id="335960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5T18:47:02.963" v="4600" actId="478"/>
          <ac:graphicFrameMkLst>
            <pc:docMk/>
            <pc:sldMk cId="512922229" sldId="445"/>
            <ac:graphicFrameMk id="4" creationId="{66A82DB4-3107-4B00-A463-A554675E6700}"/>
          </ac:graphicFrameMkLst>
        </pc:graphicFrameChg>
        <pc:graphicFrameChg chg="add mod ord">
          <ac:chgData name="Jorg Liebeherr" userId="4e70e616cda3882f" providerId="LiveId" clId="{A22B380B-160A-45A8-A354-8A12DDAD5240}" dt="2020-10-15T18:48:28.131" v="4690" actId="167"/>
          <ac:graphicFrameMkLst>
            <pc:docMk/>
            <pc:sldMk cId="512922229" sldId="445"/>
            <ac:graphicFrameMk id="5" creationId="{B45C7EB3-DC91-4258-8085-BE12A6181A5B}"/>
          </ac:graphicFrameMkLst>
        </pc:graphicFrameChg>
        <pc:graphicFrameChg chg="del">
          <ac:chgData name="Jorg Liebeherr" userId="4e70e616cda3882f" providerId="LiveId" clId="{A22B380B-160A-45A8-A354-8A12DDAD5240}" dt="2020-10-14T13:35:32.004" v="12" actId="478"/>
          <ac:graphicFrameMkLst>
            <pc:docMk/>
            <pc:sldMk cId="512922229" sldId="445"/>
            <ac:graphicFrameMk id="335876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23:16:25.040" v="1592" actId="478"/>
          <ac:picMkLst>
            <pc:docMk/>
            <pc:sldMk cId="512922229" sldId="445"/>
            <ac:picMk id="2" creationId="{76A89B51-0587-4F6D-96AA-013261CE54D0}"/>
          </ac:picMkLst>
        </pc:picChg>
      </pc:sldChg>
      <pc:sldChg chg="modSp mod">
        <pc:chgData name="Jorg Liebeherr" userId="4e70e616cda3882f" providerId="LiveId" clId="{A22B380B-160A-45A8-A354-8A12DDAD5240}" dt="2020-10-15T16:34:13.863" v="3285" actId="20577"/>
        <pc:sldMkLst>
          <pc:docMk/>
          <pc:sldMk cId="1314603462" sldId="673"/>
        </pc:sldMkLst>
        <pc:spChg chg="mod">
          <ac:chgData name="Jorg Liebeherr" userId="4e70e616cda3882f" providerId="LiveId" clId="{A22B380B-160A-45A8-A354-8A12DDAD5240}" dt="2020-10-15T16:34:13.863" v="3285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A22B380B-160A-45A8-A354-8A12DDAD5240}" dt="2020-10-14T18:57:54.374" v="1335" actId="47"/>
        <pc:sldMkLst>
          <pc:docMk/>
          <pc:sldMk cId="1209120285" sldId="676"/>
        </pc:sldMkLst>
      </pc:sldChg>
      <pc:sldChg chg="modSp mod">
        <pc:chgData name="Jorg Liebeherr" userId="4e70e616cda3882f" providerId="LiveId" clId="{A22B380B-160A-45A8-A354-8A12DDAD5240}" dt="2020-10-14T18:58:54.355" v="1370" actId="20577"/>
        <pc:sldMkLst>
          <pc:docMk/>
          <pc:sldMk cId="2546380564" sldId="678"/>
        </pc:sldMkLst>
        <pc:spChg chg="mod">
          <ac:chgData name="Jorg Liebeherr" userId="4e70e616cda3882f" providerId="LiveId" clId="{A22B380B-160A-45A8-A354-8A12DDAD5240}" dt="2020-10-14T18:58:54.355" v="1370" actId="20577"/>
          <ac:spMkLst>
            <pc:docMk/>
            <pc:sldMk cId="2546380564" sldId="678"/>
            <ac:spMk id="307202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1:02.307" v="1414" actId="20577"/>
        <pc:sldMkLst>
          <pc:docMk/>
          <pc:sldMk cId="3392660767" sldId="679"/>
        </pc:sldMkLst>
        <pc:spChg chg="mod">
          <ac:chgData name="Jorg Liebeherr" userId="4e70e616cda3882f" providerId="LiveId" clId="{A22B380B-160A-45A8-A354-8A12DDAD5240}" dt="2020-10-14T19:01:02.307" v="1414" actId="20577"/>
          <ac:spMkLst>
            <pc:docMk/>
            <pc:sldMk cId="3392660767" sldId="679"/>
            <ac:spMk id="320514" creationId="{00000000-0000-0000-0000-000000000000}"/>
          </ac:spMkLst>
        </pc:spChg>
      </pc:sldChg>
      <pc:sldChg chg="addSp delSp modSp mod addAnim delAnim">
        <pc:chgData name="Jorg Liebeherr" userId="4e70e616cda3882f" providerId="LiveId" clId="{A22B380B-160A-45A8-A354-8A12DDAD5240}" dt="2020-10-15T18:43:59.762" v="4587"/>
        <pc:sldMkLst>
          <pc:docMk/>
          <pc:sldMk cId="1234290275" sldId="680"/>
        </pc:sldMkLst>
        <pc:spChg chg="mod">
          <ac:chgData name="Jorg Liebeherr" userId="4e70e616cda3882f" providerId="LiveId" clId="{A22B380B-160A-45A8-A354-8A12DDAD5240}" dt="2020-10-14T19:01:17.074" v="1416" actId="20577"/>
          <ac:spMkLst>
            <pc:docMk/>
            <pc:sldMk cId="1234290275" sldId="680"/>
            <ac:spMk id="32153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5:25.818" v="2127" actId="20577"/>
          <ac:spMkLst>
            <pc:docMk/>
            <pc:sldMk cId="1234290275" sldId="680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11:50.159" v="1525" actId="1076"/>
          <ac:spMkLst>
            <pc:docMk/>
            <pc:sldMk cId="1234290275" sldId="680"/>
            <ac:spMk id="321551" creationId="{00000000-0000-0000-0000-000000000000}"/>
          </ac:spMkLst>
        </pc:spChg>
        <pc:grpChg chg="add del">
          <ac:chgData name="Jorg Liebeherr" userId="4e70e616cda3882f" providerId="LiveId" clId="{A22B380B-160A-45A8-A354-8A12DDAD5240}" dt="2020-10-14T23:15:06.139" v="1562" actId="478"/>
          <ac:grpSpMkLst>
            <pc:docMk/>
            <pc:sldMk cId="1234290275" sldId="680"/>
            <ac:grpSpMk id="321552" creationId="{00000000-0000-0000-0000-000000000000}"/>
          </ac:grpSpMkLst>
        </pc:grpChg>
        <pc:graphicFrameChg chg="mod ord">
          <ac:chgData name="Jorg Liebeherr" userId="4e70e616cda3882f" providerId="LiveId" clId="{A22B380B-160A-45A8-A354-8A12DDAD5240}" dt="2020-10-15T18:43:59.762" v="4587"/>
          <ac:graphicFrameMkLst>
            <pc:docMk/>
            <pc:sldMk cId="1234290275" sldId="680"/>
            <ac:graphicFrameMk id="4" creationId="{7B91A4DF-E95B-43A8-BB46-2FB7D13843C9}"/>
          </ac:graphicFrameMkLst>
        </pc:graphicFrameChg>
        <pc:graphicFrameChg chg="del">
          <ac:chgData name="Jorg Liebeherr" userId="4e70e616cda3882f" providerId="LiveId" clId="{A22B380B-160A-45A8-A354-8A12DDAD5240}" dt="2020-10-14T13:34:39.736" v="3" actId="478"/>
          <ac:graphicFrameMkLst>
            <pc:docMk/>
            <pc:sldMk cId="1234290275" sldId="680"/>
            <ac:graphicFrameMk id="321539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23:14:37.614" v="1560" actId="478"/>
          <ac:picMkLst>
            <pc:docMk/>
            <pc:sldMk cId="1234290275" sldId="680"/>
            <ac:picMk id="2" creationId="{9ECE08E4-1DFA-40BC-8899-B5FAE152322C}"/>
          </ac:picMkLst>
        </pc:picChg>
      </pc:sldChg>
      <pc:sldChg chg="addSp delSp modSp mod ord">
        <pc:chgData name="Jorg Liebeherr" userId="4e70e616cda3882f" providerId="LiveId" clId="{A22B380B-160A-45A8-A354-8A12DDAD5240}" dt="2020-10-15T18:46:42.752" v="4599"/>
        <pc:sldMkLst>
          <pc:docMk/>
          <pc:sldMk cId="650618127" sldId="681"/>
        </pc:sldMkLst>
        <pc:spChg chg="mod">
          <ac:chgData name="Jorg Liebeherr" userId="4e70e616cda3882f" providerId="LiveId" clId="{A22B380B-160A-45A8-A354-8A12DDAD5240}" dt="2020-10-14T19:01:46.171" v="1440" actId="20577"/>
          <ac:spMkLst>
            <pc:docMk/>
            <pc:sldMk cId="650618127" sldId="681"/>
            <ac:spMk id="2898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11.730" v="4477" actId="20577"/>
          <ac:spMkLst>
            <pc:docMk/>
            <pc:sldMk cId="650618127" sldId="681"/>
            <ac:spMk id="289804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7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8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4T14:37:08.307" v="376" actId="478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22.083" v="4479" actId="20577"/>
          <ac:spMkLst>
            <pc:docMk/>
            <pc:sldMk cId="650618127" sldId="681"/>
            <ac:spMk id="289817" creationId="{00000000-0000-0000-0000-000000000000}"/>
          </ac:spMkLst>
        </pc:spChg>
        <pc:grpChg chg="del mod">
          <ac:chgData name="Jorg Liebeherr" userId="4e70e616cda3882f" providerId="LiveId" clId="{A22B380B-160A-45A8-A354-8A12DDAD5240}" dt="2020-10-14T14:36:38.058" v="373" actId="165"/>
          <ac:grpSpMkLst>
            <pc:docMk/>
            <pc:sldMk cId="650618127" sldId="681"/>
            <ac:grpSpMk id="289816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4T23:17:00.855" v="1597" actId="478"/>
          <ac:graphicFrameMkLst>
            <pc:docMk/>
            <pc:sldMk cId="650618127" sldId="681"/>
            <ac:graphicFrameMk id="3" creationId="{AE768D83-3286-4A1D-8538-F3CB8B8FAC5E}"/>
          </ac:graphicFrameMkLst>
        </pc:graphicFrameChg>
        <pc:graphicFrameChg chg="mod">
          <ac:chgData name="Jorg Liebeherr" userId="4e70e616cda3882f" providerId="LiveId" clId="{A22B380B-160A-45A8-A354-8A12DDAD5240}" dt="2020-10-15T18:46:42.752" v="4599"/>
          <ac:graphicFrameMkLst>
            <pc:docMk/>
            <pc:sldMk cId="650618127" sldId="681"/>
            <ac:graphicFrameMk id="5" creationId="{50C84289-9DF5-4B20-94D1-EC54DBD84697}"/>
          </ac:graphicFrameMkLst>
        </pc:graphicFrameChg>
        <pc:graphicFrameChg chg="del">
          <ac:chgData name="Jorg Liebeherr" userId="4e70e616cda3882f" providerId="LiveId" clId="{A22B380B-160A-45A8-A354-8A12DDAD5240}" dt="2020-10-14T14:36:08.013" v="368" actId="478"/>
          <ac:graphicFrameMkLst>
            <pc:docMk/>
            <pc:sldMk cId="650618127" sldId="681"/>
            <ac:graphicFrameMk id="289800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7:08.855" v="1015" actId="478"/>
          <ac:picMkLst>
            <pc:docMk/>
            <pc:sldMk cId="650618127" sldId="681"/>
            <ac:picMk id="2" creationId="{F412C0E4-46B6-43DB-8185-F9A0C17C7E1E}"/>
          </ac:picMkLst>
        </pc:picChg>
      </pc:sldChg>
      <pc:sldChg chg="addSp delSp modSp mod">
        <pc:chgData name="Jorg Liebeherr" userId="4e70e616cda3882f" providerId="LiveId" clId="{A22B380B-160A-45A8-A354-8A12DDAD5240}" dt="2020-10-15T18:49:04.264" v="4695" actId="1076"/>
        <pc:sldMkLst>
          <pc:docMk/>
          <pc:sldMk cId="641742809" sldId="682"/>
        </pc:sldMkLst>
        <pc:spChg chg="mod">
          <ac:chgData name="Jorg Liebeherr" userId="4e70e616cda3882f" providerId="LiveId" clId="{A22B380B-160A-45A8-A354-8A12DDAD5240}" dt="2020-10-14T19:02:03.364" v="1446" actId="20577"/>
          <ac:spMkLst>
            <pc:docMk/>
            <pc:sldMk cId="641742809" sldId="682"/>
            <ac:spMk id="3225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38:51.873" v="436" actId="20577"/>
          <ac:spMkLst>
            <pc:docMk/>
            <pc:sldMk cId="641742809" sldId="682"/>
            <ac:spMk id="322577" creationId="{00000000-0000-0000-0000-000000000000}"/>
          </ac:spMkLst>
        </pc:spChg>
        <pc:graphicFrameChg chg="del mod">
          <ac:chgData name="Jorg Liebeherr" userId="4e70e616cda3882f" providerId="LiveId" clId="{A22B380B-160A-45A8-A354-8A12DDAD5240}" dt="2020-10-15T18:48:55.052" v="4692" actId="478"/>
          <ac:graphicFrameMkLst>
            <pc:docMk/>
            <pc:sldMk cId="641742809" sldId="682"/>
            <ac:graphicFrameMk id="3" creationId="{293A89FF-E821-4061-A9AB-B4DA0649F0E1}"/>
          </ac:graphicFrameMkLst>
        </pc:graphicFrameChg>
        <pc:graphicFrameChg chg="add mod">
          <ac:chgData name="Jorg Liebeherr" userId="4e70e616cda3882f" providerId="LiveId" clId="{A22B380B-160A-45A8-A354-8A12DDAD5240}" dt="2020-10-15T18:49:04.264" v="4695" actId="1076"/>
          <ac:graphicFrameMkLst>
            <pc:docMk/>
            <pc:sldMk cId="641742809" sldId="682"/>
            <ac:graphicFrameMk id="5" creationId="{6744E9A1-AF85-4529-97A7-1707A2C6FAB1}"/>
          </ac:graphicFrameMkLst>
        </pc:graphicFrameChg>
        <pc:graphicFrameChg chg="del">
          <ac:chgData name="Jorg Liebeherr" userId="4e70e616cda3882f" providerId="LiveId" clId="{A22B380B-160A-45A8-A354-8A12DDAD5240}" dt="2020-10-14T14:38:02.270" v="402" actId="478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15:06:27.216" v="1008" actId="478"/>
          <ac:picMkLst>
            <pc:docMk/>
            <pc:sldMk cId="641742809" sldId="682"/>
            <ac:picMk id="2" creationId="{EFF7E5B2-4419-4DAE-B715-B463F6259C94}"/>
          </ac:picMkLst>
        </pc:picChg>
      </pc:sldChg>
      <pc:sldChg chg="delSp modSp mod ord">
        <pc:chgData name="Jorg Liebeherr" userId="4e70e616cda3882f" providerId="LiveId" clId="{A22B380B-160A-45A8-A354-8A12DDAD5240}" dt="2020-10-15T18:35:40.529" v="4481"/>
        <pc:sldMkLst>
          <pc:docMk/>
          <pc:sldMk cId="1068895278" sldId="683"/>
        </pc:sldMkLst>
        <pc:spChg chg="mod">
          <ac:chgData name="Jorg Liebeherr" userId="4e70e616cda3882f" providerId="LiveId" clId="{A22B380B-160A-45A8-A354-8A12DDAD5240}" dt="2020-10-14T19:02:11.006" v="1450" actId="20577"/>
          <ac:spMkLst>
            <pc:docMk/>
            <pc:sldMk cId="1068895278" sldId="683"/>
            <ac:spMk id="287746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1:45.235" v="652"/>
          <ac:spMkLst>
            <pc:docMk/>
            <pc:sldMk cId="1068895278" sldId="683"/>
            <ac:spMk id="28775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2:35.359" v="672" actId="478"/>
          <ac:spMkLst>
            <pc:docMk/>
            <pc:sldMk cId="1068895278" sldId="683"/>
            <ac:spMk id="2877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6:24.921" v="3297" actId="20577"/>
          <ac:spMkLst>
            <pc:docMk/>
            <pc:sldMk cId="1068895278" sldId="683"/>
            <ac:spMk id="287762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1:50.904" v="653" actId="1076"/>
          <ac:graphicFrameMkLst>
            <pc:docMk/>
            <pc:sldMk cId="1068895278" sldId="683"/>
            <ac:graphicFrameMk id="287752" creationId="{00000000-0000-0000-0000-000000000000}"/>
          </ac:graphicFrameMkLst>
        </pc:graphicFrameChg>
      </pc:sldChg>
      <pc:sldChg chg="addSp delSp modSp mod ord delAnim">
        <pc:chgData name="Jorg Liebeherr" userId="4e70e616cda3882f" providerId="LiveId" clId="{A22B380B-160A-45A8-A354-8A12DDAD5240}" dt="2020-10-15T18:35:40.529" v="4481"/>
        <pc:sldMkLst>
          <pc:docMk/>
          <pc:sldMk cId="1766727118" sldId="684"/>
        </pc:sldMkLst>
        <pc:spChg chg="mod">
          <ac:chgData name="Jorg Liebeherr" userId="4e70e616cda3882f" providerId="LiveId" clId="{A22B380B-160A-45A8-A354-8A12DDAD5240}" dt="2020-10-14T19:05:19.519" v="1523" actId="1076"/>
          <ac:spMkLst>
            <pc:docMk/>
            <pc:sldMk cId="1766727118" sldId="684"/>
            <ac:spMk id="3194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10.834" v="3303" actId="478"/>
          <ac:spMkLst>
            <pc:docMk/>
            <pc:sldMk cId="1766727118" sldId="684"/>
            <ac:spMk id="319498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1.613" v="3299" actId="478"/>
          <ac:spMkLst>
            <pc:docMk/>
            <pc:sldMk cId="1766727118" sldId="684"/>
            <ac:spMk id="31949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6:59.575" v="3298" actId="478"/>
          <ac:spMkLst>
            <pc:docMk/>
            <pc:sldMk cId="1766727118" sldId="684"/>
            <ac:spMk id="319500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3.284" v="3300" actId="478"/>
          <ac:spMkLst>
            <pc:docMk/>
            <pc:sldMk cId="1766727118" sldId="684"/>
            <ac:spMk id="319501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6:37:07.353" v="3302" actId="478"/>
          <ac:graphicFrameMkLst>
            <pc:docMk/>
            <pc:sldMk cId="1766727118" sldId="684"/>
            <ac:graphicFrameMk id="319492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5:40.529" v="4481"/>
        <pc:sldMkLst>
          <pc:docMk/>
          <pc:sldMk cId="3751849523" sldId="685"/>
        </pc:sldMkLst>
        <pc:spChg chg="mod">
          <ac:chgData name="Jorg Liebeherr" userId="4e70e616cda3882f" providerId="LiveId" clId="{A22B380B-160A-45A8-A354-8A12DDAD5240}" dt="2020-10-14T19:05:13.591" v="1522" actId="1076"/>
          <ac:spMkLst>
            <pc:docMk/>
            <pc:sldMk cId="3751849523" sldId="685"/>
            <ac:spMk id="31846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9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7:08.008" v="753" actId="1076"/>
          <ac:graphicFrameMkLst>
            <pc:docMk/>
            <pc:sldMk cId="3751849523" sldId="685"/>
            <ac:graphicFrameMk id="318472" creationId="{00000000-0000-0000-0000-000000000000}"/>
          </ac:graphicFrameMkLst>
        </pc:graphicFrameChg>
      </pc:sldChg>
      <pc:sldChg chg="addSp delSp modSp mod ord">
        <pc:chgData name="Jorg Liebeherr" userId="4e70e616cda3882f" providerId="LiveId" clId="{A22B380B-160A-45A8-A354-8A12DDAD5240}" dt="2020-10-15T18:44:53.628" v="4589"/>
        <pc:sldMkLst>
          <pc:docMk/>
          <pc:sldMk cId="1198737905" sldId="686"/>
        </pc:sldMkLst>
        <pc:spChg chg="add mod">
          <ac:chgData name="Jorg Liebeherr" userId="4e70e616cda3882f" providerId="LiveId" clId="{A22B380B-160A-45A8-A354-8A12DDAD5240}" dt="2020-10-14T14:51:23.997" v="866" actId="1037"/>
          <ac:spMkLst>
            <pc:docMk/>
            <pc:sldMk cId="1198737905" sldId="686"/>
            <ac:spMk id="3" creationId="{981E7BF3-1B02-4554-A429-895F71F8918E}"/>
          </ac:spMkLst>
        </pc:spChg>
        <pc:spChg chg="mod">
          <ac:chgData name="Jorg Liebeherr" userId="4e70e616cda3882f" providerId="LiveId" clId="{A22B380B-160A-45A8-A354-8A12DDAD5240}" dt="2020-10-14T19:02:28.979" v="1460" actId="20577"/>
          <ac:spMkLst>
            <pc:docMk/>
            <pc:sldMk cId="1198737905" sldId="686"/>
            <ac:spMk id="31641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52:11.737" v="911" actId="14100"/>
          <ac:spMkLst>
            <pc:docMk/>
            <pc:sldMk cId="1198737905" sldId="686"/>
            <ac:spMk id="31641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51:07.341" v="778" actId="478"/>
          <ac:spMkLst>
            <pc:docMk/>
            <pc:sldMk cId="1198737905" sldId="686"/>
            <ac:spMk id="316423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5T18:44:53.628" v="4589"/>
          <ac:graphicFrameMkLst>
            <pc:docMk/>
            <pc:sldMk cId="1198737905" sldId="686"/>
            <ac:graphicFrameMk id="5" creationId="{43C90395-92AC-4898-8719-1C5D4CB3AAD1}"/>
          </ac:graphicFrameMkLst>
        </pc:graphicFrameChg>
        <pc:graphicFrameChg chg="mod">
          <ac:chgData name="Jorg Liebeherr" userId="4e70e616cda3882f" providerId="LiveId" clId="{A22B380B-160A-45A8-A354-8A12DDAD5240}" dt="2020-10-14T14:51:23.997" v="866" actId="1037"/>
          <ac:graphicFrameMkLst>
            <pc:docMk/>
            <pc:sldMk cId="1198737905" sldId="686"/>
            <ac:graphicFrameMk id="316422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4:50:55.156" v="773" actId="478"/>
          <ac:picMkLst>
            <pc:docMk/>
            <pc:sldMk cId="1198737905" sldId="686"/>
            <ac:picMk id="2" creationId="{1FC91555-337E-4CCE-870B-B7A13F367961}"/>
          </ac:picMkLst>
        </pc:picChg>
        <pc:picChg chg="add del mod">
          <ac:chgData name="Jorg Liebeherr" userId="4e70e616cda3882f" providerId="LiveId" clId="{A22B380B-160A-45A8-A354-8A12DDAD5240}" dt="2020-10-14T15:08:18.411" v="1051" actId="478"/>
          <ac:picMkLst>
            <pc:docMk/>
            <pc:sldMk cId="1198737905" sldId="686"/>
            <ac:picMk id="4" creationId="{7700158B-180E-475E-968D-D4B64F89AFD0}"/>
          </ac:picMkLst>
        </pc:picChg>
      </pc:sldChg>
      <pc:sldChg chg="modSp mod">
        <pc:chgData name="Jorg Liebeherr" userId="4e70e616cda3882f" providerId="LiveId" clId="{A22B380B-160A-45A8-A354-8A12DDAD5240}" dt="2020-10-14T19:02:53.622" v="1463"/>
        <pc:sldMkLst>
          <pc:docMk/>
          <pc:sldMk cId="3407425825" sldId="688"/>
        </pc:sldMkLst>
        <pc:spChg chg="mod">
          <ac:chgData name="Jorg Liebeherr" userId="4e70e616cda3882f" providerId="LiveId" clId="{A22B380B-160A-45A8-A354-8A12DDAD5240}" dt="2020-10-14T19:02:53.622" v="1463"/>
          <ac:spMkLst>
            <pc:docMk/>
            <pc:sldMk cId="3407425825" sldId="688"/>
            <ac:spMk id="320514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0.244" v="1474" actId="20577"/>
        <pc:sldMkLst>
          <pc:docMk/>
          <pc:sldMk cId="3993780183" sldId="689"/>
        </pc:sldMkLst>
        <pc:spChg chg="mod">
          <ac:chgData name="Jorg Liebeherr" userId="4e70e616cda3882f" providerId="LiveId" clId="{A22B380B-160A-45A8-A354-8A12DDAD5240}" dt="2020-10-14T19:03:20.244" v="1474" actId="2057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3:15.650" v="1472" actId="20577"/>
          <ac:spMkLst>
            <pc:docMk/>
            <pc:sldMk cId="3993780183" sldId="689"/>
            <ac:spMk id="283651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7.878" v="1476" actId="20577"/>
        <pc:sldMkLst>
          <pc:docMk/>
          <pc:sldMk cId="981065913" sldId="690"/>
        </pc:sldMkLst>
        <pc:spChg chg="mod">
          <ac:chgData name="Jorg Liebeherr" userId="4e70e616cda3882f" providerId="LiveId" clId="{A22B380B-160A-45A8-A354-8A12DDAD5240}" dt="2020-10-14T19:03:27.878" v="1476" actId="20577"/>
          <ac:spMkLst>
            <pc:docMk/>
            <pc:sldMk cId="981065913" sldId="690"/>
            <ac:spMk id="347138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7:36.358" v="1334" actId="20577"/>
        <pc:sldMkLst>
          <pc:docMk/>
          <pc:sldMk cId="3479804396" sldId="691"/>
        </pc:sldMkLst>
        <pc:spChg chg="mod">
          <ac:chgData name="Jorg Liebeherr" userId="4e70e616cda3882f" providerId="LiveId" clId="{A22B380B-160A-45A8-A354-8A12DDAD5240}" dt="2020-10-14T16:07:50.970" v="1328" actId="1076"/>
          <ac:spMkLst>
            <pc:docMk/>
            <pc:sldMk cId="3479804396" sldId="691"/>
            <ac:spMk id="26" creationId="{2B848F8C-F224-9A4C-B4B1-98E0F04A6169}"/>
          </ac:spMkLst>
        </pc:spChg>
        <pc:spChg chg="mod">
          <ac:chgData name="Jorg Liebeherr" userId="4e70e616cda3882f" providerId="LiveId" clId="{A22B380B-160A-45A8-A354-8A12DDAD5240}" dt="2020-10-14T18:57:36.358" v="1334" actId="20577"/>
          <ac:spMkLst>
            <pc:docMk/>
            <pc:sldMk cId="3479804396" sldId="691"/>
            <ac:spMk id="3491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6:08:06.430" v="1331" actId="20577"/>
          <ac:spMkLst>
            <pc:docMk/>
            <pc:sldMk cId="3479804396" sldId="691"/>
            <ac:spMk id="349188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4T19:04:49.572" v="1521" actId="478"/>
        <pc:sldMkLst>
          <pc:docMk/>
          <pc:sldMk cId="344639647" sldId="692"/>
        </pc:sldMkLst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8" creationId="{49E0E9E1-E3D2-433B-9C55-BC4B39065D7F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9" creationId="{FBEC58DF-6260-4791-BE00-A5AB7B388674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0" creationId="{9FEFF786-688D-4B64-8620-AD9B37856BD8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1" creationId="{09E4B4E5-AE86-43AF-B518-35942AC14B69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2" creationId="{1B883D75-116D-4E6E-B7B7-FDAA105F955C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3" creationId="{1477FECB-B8F6-498A-B89A-4353485FFAAD}"/>
          </ac:spMkLst>
        </pc:spChg>
        <pc:spChg chg="del mod topLvl">
          <ac:chgData name="Jorg Liebeherr" userId="4e70e616cda3882f" providerId="LiveId" clId="{A22B380B-160A-45A8-A354-8A12DDAD5240}" dt="2020-10-14T19:04:28.560" v="1500" actId="478"/>
          <ac:spMkLst>
            <pc:docMk/>
            <pc:sldMk cId="344639647" sldId="692"/>
            <ac:spMk id="22" creationId="{F0C9948D-EDC2-4DF1-8454-01BB56EAAA85}"/>
          </ac:spMkLst>
        </pc:spChg>
        <pc:spChg chg="del mod topLvl">
          <ac:chgData name="Jorg Liebeherr" userId="4e70e616cda3882f" providerId="LiveId" clId="{A22B380B-160A-45A8-A354-8A12DDAD5240}" dt="2020-10-14T19:04:30.532" v="1502" actId="478"/>
          <ac:spMkLst>
            <pc:docMk/>
            <pc:sldMk cId="344639647" sldId="692"/>
            <ac:spMk id="23" creationId="{1C7F11D4-8055-4A98-8173-05461A5D3448}"/>
          </ac:spMkLst>
        </pc:spChg>
        <pc:spChg chg="del mod topLvl">
          <ac:chgData name="Jorg Liebeherr" userId="4e70e616cda3882f" providerId="LiveId" clId="{A22B380B-160A-45A8-A354-8A12DDAD5240}" dt="2020-10-14T19:04:37.375" v="1508" actId="478"/>
          <ac:spMkLst>
            <pc:docMk/>
            <pc:sldMk cId="344639647" sldId="692"/>
            <ac:spMk id="24" creationId="{64FE8EB8-F89E-4903-8337-E7B82667EF35}"/>
          </ac:spMkLst>
        </pc:spChg>
        <pc:spChg chg="del mod topLvl">
          <ac:chgData name="Jorg Liebeherr" userId="4e70e616cda3882f" providerId="LiveId" clId="{A22B380B-160A-45A8-A354-8A12DDAD5240}" dt="2020-10-14T19:04:46.280" v="1518"/>
          <ac:spMkLst>
            <pc:docMk/>
            <pc:sldMk cId="344639647" sldId="692"/>
            <ac:spMk id="25" creationId="{01DA122B-C34D-4422-BE86-74B8403022A1}"/>
          </ac:spMkLst>
        </pc:spChg>
        <pc:spChg chg="del mod topLvl">
          <ac:chgData name="Jorg Liebeherr" userId="4e70e616cda3882f" providerId="LiveId" clId="{A22B380B-160A-45A8-A354-8A12DDAD5240}" dt="2020-10-14T19:04:41.277" v="1512" actId="478"/>
          <ac:spMkLst>
            <pc:docMk/>
            <pc:sldMk cId="344639647" sldId="692"/>
            <ac:spMk id="28" creationId="{18D4A9E0-C5A1-495D-A40E-EE656D231E56}"/>
          </ac:spMkLst>
        </pc:spChg>
        <pc:spChg chg="del mod topLvl">
          <ac:chgData name="Jorg Liebeherr" userId="4e70e616cda3882f" providerId="LiveId" clId="{A22B380B-160A-45A8-A354-8A12DDAD5240}" dt="2020-10-14T19:04:46.280" v="1516" actId="478"/>
          <ac:spMkLst>
            <pc:docMk/>
            <pc:sldMk cId="344639647" sldId="692"/>
            <ac:spMk id="29" creationId="{3CC12F25-2527-432D-BCE0-CF5B978A907B}"/>
          </ac:spMkLst>
        </pc:spChg>
        <pc:spChg chg="del mod topLvl">
          <ac:chgData name="Jorg Liebeherr" userId="4e70e616cda3882f" providerId="LiveId" clId="{A22B380B-160A-45A8-A354-8A12DDAD5240}" dt="2020-10-14T19:04:35.214" v="1506" actId="478"/>
          <ac:spMkLst>
            <pc:docMk/>
            <pc:sldMk cId="344639647" sldId="692"/>
            <ac:spMk id="30" creationId="{0615C3B5-8943-4E02-BFC4-BDF95116B0B3}"/>
          </ac:spMkLst>
        </pc:spChg>
        <pc:spChg chg="del mod topLvl">
          <ac:chgData name="Jorg Liebeherr" userId="4e70e616cda3882f" providerId="LiveId" clId="{A22B380B-160A-45A8-A354-8A12DDAD5240}" dt="2020-10-14T19:04:40.303" v="1511" actId="478"/>
          <ac:spMkLst>
            <pc:docMk/>
            <pc:sldMk cId="344639647" sldId="692"/>
            <ac:spMk id="31" creationId="{CBF6859D-6F1A-4FB2-895D-18155375038C}"/>
          </ac:spMkLst>
        </pc:spChg>
        <pc:spChg chg="del mod topLvl">
          <ac:chgData name="Jorg Liebeherr" userId="4e70e616cda3882f" providerId="LiveId" clId="{A22B380B-160A-45A8-A354-8A12DDAD5240}" dt="2020-10-14T19:04:33.512" v="1505" actId="478"/>
          <ac:spMkLst>
            <pc:docMk/>
            <pc:sldMk cId="344639647" sldId="692"/>
            <ac:spMk id="32" creationId="{DD9784C8-8B69-4537-A178-1E43E329403F}"/>
          </ac:spMkLst>
        </pc:spChg>
        <pc:spChg chg="del mod topLvl">
          <ac:chgData name="Jorg Liebeherr" userId="4e70e616cda3882f" providerId="LiveId" clId="{A22B380B-160A-45A8-A354-8A12DDAD5240}" dt="2020-10-14T19:04:48.502" v="1520" actId="478"/>
          <ac:spMkLst>
            <pc:docMk/>
            <pc:sldMk cId="344639647" sldId="692"/>
            <ac:spMk id="33" creationId="{A4E35FD0-0948-47DD-B4D4-EC48145EE7A4}"/>
          </ac:spMkLst>
        </pc:spChg>
        <pc:spChg chg="mod">
          <ac:chgData name="Jorg Liebeherr" userId="4e70e616cda3882f" providerId="LiveId" clId="{A22B380B-160A-45A8-A354-8A12DDAD5240}" dt="2020-10-14T19:04:14.451" v="1498" actId="20577"/>
          <ac:spMkLst>
            <pc:docMk/>
            <pc:sldMk cId="344639647" sldId="692"/>
            <ac:spMk id="351235" creationId="{00000000-0000-0000-0000-000000000000}"/>
          </ac:spMkLst>
        </pc:spChg>
        <pc:grpChg chg="add del mod">
          <ac:chgData name="Jorg Liebeherr" userId="4e70e616cda3882f" providerId="LiveId" clId="{A22B380B-160A-45A8-A354-8A12DDAD5240}" dt="2020-10-14T19:04:23.938" v="1499" actId="165"/>
          <ac:grpSpMkLst>
            <pc:docMk/>
            <pc:sldMk cId="344639647" sldId="692"/>
            <ac:grpSpMk id="7" creationId="{3BCB5817-02C7-4C99-A699-7C7279BEF79D}"/>
          </ac:grpSpMkLst>
        </pc:grpChg>
        <pc:graphicFrameChg chg="add mod modGraphic">
          <ac:chgData name="Jorg Liebeherr" userId="4e70e616cda3882f" providerId="LiveId" clId="{A22B380B-160A-45A8-A354-8A12DDAD5240}" dt="2020-10-14T19:03:41.446" v="1495" actId="1035"/>
          <ac:graphicFrameMkLst>
            <pc:docMk/>
            <pc:sldMk cId="344639647" sldId="692"/>
            <ac:graphicFrameMk id="2" creationId="{A7A7F49F-7FCE-4519-B137-113BBA5C2094}"/>
          </ac:graphicFrameMkLst>
        </pc:graphicFrameChg>
        <pc:cxnChg chg="del mod topLvl">
          <ac:chgData name="Jorg Liebeherr" userId="4e70e616cda3882f" providerId="LiveId" clId="{A22B380B-160A-45A8-A354-8A12DDAD5240}" dt="2020-10-14T19:04:31.540" v="1503" actId="478"/>
          <ac:cxnSpMkLst>
            <pc:docMk/>
            <pc:sldMk cId="344639647" sldId="692"/>
            <ac:cxnSpMk id="14" creationId="{103CB376-017C-44F0-8B8C-C7B0DEC566A3}"/>
          </ac:cxnSpMkLst>
        </pc:cxnChg>
        <pc:cxnChg chg="del mod topLvl">
          <ac:chgData name="Jorg Liebeherr" userId="4e70e616cda3882f" providerId="LiveId" clId="{A22B380B-160A-45A8-A354-8A12DDAD5240}" dt="2020-10-14T19:04:38.312" v="1509" actId="478"/>
          <ac:cxnSpMkLst>
            <pc:docMk/>
            <pc:sldMk cId="344639647" sldId="692"/>
            <ac:cxnSpMk id="15" creationId="{6A9B525B-2C7C-4024-BB6A-01AF8CCEBE18}"/>
          </ac:cxnSpMkLst>
        </pc:cxnChg>
        <pc:cxnChg chg="del mod topLvl">
          <ac:chgData name="Jorg Liebeherr" userId="4e70e616cda3882f" providerId="LiveId" clId="{A22B380B-160A-45A8-A354-8A12DDAD5240}" dt="2020-10-14T19:04:32.643" v="1504" actId="478"/>
          <ac:cxnSpMkLst>
            <pc:docMk/>
            <pc:sldMk cId="344639647" sldId="692"/>
            <ac:cxnSpMk id="16" creationId="{03901E41-DCEE-4BBB-A576-F7BDEFDF2C2A}"/>
          </ac:cxnSpMkLst>
        </pc:cxnChg>
        <pc:cxnChg chg="del mod topLvl">
          <ac:chgData name="Jorg Liebeherr" userId="4e70e616cda3882f" providerId="LiveId" clId="{A22B380B-160A-45A8-A354-8A12DDAD5240}" dt="2020-10-14T19:04:42.401" v="1513" actId="478"/>
          <ac:cxnSpMkLst>
            <pc:docMk/>
            <pc:sldMk cId="344639647" sldId="692"/>
            <ac:cxnSpMk id="17" creationId="{6F88E2D7-A710-4CB7-AD8A-DEF2F25831C0}"/>
          </ac:cxnSpMkLst>
        </pc:cxnChg>
        <pc:cxnChg chg="del mod topLvl">
          <ac:chgData name="Jorg Liebeherr" userId="4e70e616cda3882f" providerId="LiveId" clId="{A22B380B-160A-45A8-A354-8A12DDAD5240}" dt="2020-10-14T19:04:47.206" v="1519" actId="478"/>
          <ac:cxnSpMkLst>
            <pc:docMk/>
            <pc:sldMk cId="344639647" sldId="692"/>
            <ac:cxnSpMk id="18" creationId="{210C79A3-4896-4DA7-9CF6-49AFE02362D8}"/>
          </ac:cxnSpMkLst>
        </pc:cxnChg>
        <pc:cxnChg chg="del mod topLvl">
          <ac:chgData name="Jorg Liebeherr" userId="4e70e616cda3882f" providerId="LiveId" clId="{A22B380B-160A-45A8-A354-8A12DDAD5240}" dt="2020-10-14T19:04:49.572" v="1521" actId="478"/>
          <ac:cxnSpMkLst>
            <pc:docMk/>
            <pc:sldMk cId="344639647" sldId="692"/>
            <ac:cxnSpMk id="19" creationId="{10D52A7B-96EF-4627-9D67-0EDD057E0BF0}"/>
          </ac:cxnSpMkLst>
        </pc:cxnChg>
        <pc:cxnChg chg="del mod topLvl">
          <ac:chgData name="Jorg Liebeherr" userId="4e70e616cda3882f" providerId="LiveId" clId="{A22B380B-160A-45A8-A354-8A12DDAD5240}" dt="2020-10-14T19:04:39.445" v="1510" actId="478"/>
          <ac:cxnSpMkLst>
            <pc:docMk/>
            <pc:sldMk cId="344639647" sldId="692"/>
            <ac:cxnSpMk id="20" creationId="{662CE5F4-3DC3-4E61-AF69-E5A98CCD75D0}"/>
          </ac:cxnSpMkLst>
        </pc:cxnChg>
        <pc:cxnChg chg="del mod topLvl">
          <ac:chgData name="Jorg Liebeherr" userId="4e70e616cda3882f" providerId="LiveId" clId="{A22B380B-160A-45A8-A354-8A12DDAD5240}" dt="2020-10-14T19:04:29.581" v="1501" actId="478"/>
          <ac:cxnSpMkLst>
            <pc:docMk/>
            <pc:sldMk cId="344639647" sldId="692"/>
            <ac:cxnSpMk id="21" creationId="{4B117217-2ACB-4B57-9B85-4ECB47B29C23}"/>
          </ac:cxnSpMkLst>
        </pc:cxnChg>
        <pc:cxnChg chg="del mod topLvl">
          <ac:chgData name="Jorg Liebeherr" userId="4e70e616cda3882f" providerId="LiveId" clId="{A22B380B-160A-45A8-A354-8A12DDAD5240}" dt="2020-10-14T19:04:36.246" v="1507" actId="478"/>
          <ac:cxnSpMkLst>
            <pc:docMk/>
            <pc:sldMk cId="344639647" sldId="692"/>
            <ac:cxnSpMk id="26" creationId="{07BBDA4B-98F4-454A-B60F-6379C8546EB5}"/>
          </ac:cxnSpMkLst>
        </pc:cxnChg>
        <pc:cxnChg chg="del mod topLvl">
          <ac:chgData name="Jorg Liebeherr" userId="4e70e616cda3882f" providerId="LiveId" clId="{A22B380B-160A-45A8-A354-8A12DDAD5240}" dt="2020-10-14T19:04:43.589" v="1514" actId="478"/>
          <ac:cxnSpMkLst>
            <pc:docMk/>
            <pc:sldMk cId="344639647" sldId="692"/>
            <ac:cxnSpMk id="27" creationId="{1C262441-B261-4DF1-AC8F-7BEEEB869AC2}"/>
          </ac:cxnSpMkLst>
        </pc:cxnChg>
      </pc:sldChg>
      <pc:sldChg chg="addSp delSp modSp add del mod addAnim delAnim">
        <pc:chgData name="Jorg Liebeherr" userId="4e70e616cda3882f" providerId="LiveId" clId="{A22B380B-160A-45A8-A354-8A12DDAD5240}" dt="2020-10-15T15:57:39.977" v="2149" actId="47"/>
        <pc:sldMkLst>
          <pc:docMk/>
          <pc:sldMk cId="1195374253" sldId="693"/>
        </pc:sldMkLst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7" creationId="{99A34619-CC42-498E-9771-67C73E3A7AE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8" creationId="{D2F28ADC-7E33-4E58-9073-791A8DAC491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9" creationId="{B985521E-8F51-4623-A254-A3F4411824EC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0" creationId="{03DAA50C-8E98-4623-B0EC-EEFC9B0055D1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1" creationId="{47854FE1-C14B-430C-B573-9EEF315CAE6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2" creationId="{549B1B46-772D-42F1-8206-6ABEF8B27790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3" creationId="{34693EDE-9F3B-45AE-8B65-29E975D555B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4" creationId="{92DFB69F-43C7-4FB5-BF5B-615BD8A5B284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5" creationId="{AB138DE9-8CA6-4D17-916D-E2C359EF79EB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6" creationId="{4806CB9A-2689-4D00-A594-95376BFF1111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7" creationId="{44C5B7D2-B4E2-452E-8C39-82C1AC6318CC}"/>
          </ac:spMkLst>
        </pc:spChg>
        <pc:spChg chg="mod">
          <ac:chgData name="Jorg Liebeherr" userId="4e70e616cda3882f" providerId="LiveId" clId="{A22B380B-160A-45A8-A354-8A12DDAD5240}" dt="2020-10-14T19:19:36.708" v="1550" actId="1076"/>
          <ac:spMkLst>
            <pc:docMk/>
            <pc:sldMk cId="1195374253" sldId="693"/>
            <ac:spMk id="321538" creationId="{00000000-0000-0000-0000-000000000000}"/>
          </ac:spMkLst>
        </pc:spChg>
        <pc:spChg chg="del">
          <ac:chgData name="Jorg Liebeherr" userId="4e70e616cda3882f" providerId="LiveId" clId="{A22B380B-160A-45A8-A354-8A12DDAD5240}" dt="2020-10-15T15:55:34.604" v="2128" actId="478"/>
          <ac:spMkLst>
            <pc:docMk/>
            <pc:sldMk cId="1195374253" sldId="693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4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9:19:54.040" v="1553" actId="478"/>
          <ac:spMkLst>
            <pc:docMk/>
            <pc:sldMk cId="1195374253" sldId="693"/>
            <ac:spMk id="32154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9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6:11.144" v="2132" actId="21"/>
          <ac:spMkLst>
            <pc:docMk/>
            <pc:sldMk cId="1195374253" sldId="693"/>
            <ac:spMk id="321551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9:20:27.853" v="1557"/>
          <ac:grpSpMkLst>
            <pc:docMk/>
            <pc:sldMk cId="1195374253" sldId="693"/>
            <ac:grpSpMk id="321550" creationId="{00000000-0000-0000-0000-000000000000}"/>
          </ac:grpSpMkLst>
        </pc:grpChg>
        <pc:grpChg chg="add del mod">
          <ac:chgData name="Jorg Liebeherr" userId="4e70e616cda3882f" providerId="LiveId" clId="{A22B380B-160A-45A8-A354-8A12DDAD5240}" dt="2020-10-15T15:56:26.188" v="2135" actId="478"/>
          <ac:grpSpMkLst>
            <pc:docMk/>
            <pc:sldMk cId="1195374253" sldId="693"/>
            <ac:grpSpMk id="321552" creationId="{00000000-0000-0000-0000-000000000000}"/>
          </ac:grpSpMkLst>
        </pc:grpChg>
        <pc:graphicFrameChg chg="add mod ord">
          <ac:chgData name="Jorg Liebeherr" userId="4e70e616cda3882f" providerId="LiveId" clId="{A22B380B-160A-45A8-A354-8A12DDAD5240}" dt="2020-10-15T15:56:28.554" v="2136" actId="1076"/>
          <ac:graphicFrameMkLst>
            <pc:docMk/>
            <pc:sldMk cId="1195374253" sldId="693"/>
            <ac:graphicFrameMk id="4" creationId="{EB37C0AC-1D43-42EC-9949-9CDB0413B642}"/>
          </ac:graphicFrameMkLst>
        </pc:graphicFrameChg>
        <pc:picChg chg="del mod ord">
          <ac:chgData name="Jorg Liebeherr" userId="4e70e616cda3882f" providerId="LiveId" clId="{A22B380B-160A-45A8-A354-8A12DDAD5240}" dt="2020-10-14T23:16:10.013" v="1588" actId="478"/>
          <ac:picMkLst>
            <pc:docMk/>
            <pc:sldMk cId="1195374253" sldId="693"/>
            <ac:picMk id="2" creationId="{9ECE08E4-1DFA-40BC-8899-B5FAE152322C}"/>
          </ac:picMkLst>
        </pc:picChg>
      </pc:sldChg>
      <pc:sldChg chg="addSp delSp modSp new mod ord">
        <pc:chgData name="Jorg Liebeherr" userId="4e70e616cda3882f" providerId="LiveId" clId="{A22B380B-160A-45A8-A354-8A12DDAD5240}" dt="2020-10-15T16:38:05.447" v="3309"/>
        <pc:sldMkLst>
          <pc:docMk/>
          <pc:sldMk cId="421039517" sldId="694"/>
        </pc:sldMkLst>
        <pc:spChg chg="mod">
          <ac:chgData name="Jorg Liebeherr" userId="4e70e616cda3882f" providerId="LiveId" clId="{A22B380B-160A-45A8-A354-8A12DDAD5240}" dt="2020-10-15T16:01:29.507" v="2160" actId="20577"/>
          <ac:spMkLst>
            <pc:docMk/>
            <pc:sldMk cId="421039517" sldId="694"/>
            <ac:spMk id="2" creationId="{1978B64E-8CFD-43D4-9117-4A2D9D39259D}"/>
          </ac:spMkLst>
        </pc:spChg>
        <pc:spChg chg="mod">
          <ac:chgData name="Jorg Liebeherr" userId="4e70e616cda3882f" providerId="LiveId" clId="{A22B380B-160A-45A8-A354-8A12DDAD5240}" dt="2020-10-15T16:19:35.918" v="2857" actId="207"/>
          <ac:spMkLst>
            <pc:docMk/>
            <pc:sldMk cId="421039517" sldId="694"/>
            <ac:spMk id="3" creationId="{FCD20D8F-1F98-4D23-A793-52D101E2B61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0" creationId="{E5B3A344-DD58-4050-A4BA-B7704A8AC97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2" creationId="{C21315E5-1A3A-408E-97C1-05C1F7B66155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4" creationId="{D9B4BC5F-8BA5-4EC0-9EDF-990CC397D55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6" creationId="{D7A6080D-D6C6-421B-B088-822FB0832F56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8" creationId="{E79A6F3E-0B54-43BF-B739-18F5139490C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20" creationId="{77D9133A-9A71-4193-A097-A0127BD6BF81}"/>
          </ac:spMkLst>
        </pc:spChg>
        <pc:graphicFrameChg chg="add del mod">
          <ac:chgData name="Jorg Liebeherr" userId="4e70e616cda3882f" providerId="LiveId" clId="{A22B380B-160A-45A8-A354-8A12DDAD5240}" dt="2020-10-15T16:15:00.744" v="2670" actId="478"/>
          <ac:graphicFrameMkLst>
            <pc:docMk/>
            <pc:sldMk cId="421039517" sldId="694"/>
            <ac:graphicFrameMk id="6" creationId="{3D258815-5D80-48D2-BB94-C10FFEE3F2EF}"/>
          </ac:graphicFrameMkLst>
        </pc:graphicFrameChg>
        <pc:graphicFrameChg chg="add mod">
          <ac:chgData name="Jorg Liebeherr" userId="4e70e616cda3882f" providerId="LiveId" clId="{A22B380B-160A-45A8-A354-8A12DDAD5240}" dt="2020-10-15T16:18:39.189" v="2788"/>
          <ac:graphicFrameMkLst>
            <pc:docMk/>
            <pc:sldMk cId="421039517" sldId="694"/>
            <ac:graphicFrameMk id="8" creationId="{7314940E-D7E6-47DC-BA7D-45BD47915E02}"/>
          </ac:graphicFrameMkLst>
        </pc:graphicFrameChg>
      </pc:sldChg>
      <pc:sldChg chg="new del">
        <pc:chgData name="Jorg Liebeherr" userId="4e70e616cda3882f" providerId="LiveId" clId="{A22B380B-160A-45A8-A354-8A12DDAD5240}" dt="2020-10-15T14:59:01.531" v="1602" actId="47"/>
        <pc:sldMkLst>
          <pc:docMk/>
          <pc:sldMk cId="2261547902" sldId="694"/>
        </pc:sldMkLst>
      </pc:sldChg>
      <pc:sldChg chg="new del">
        <pc:chgData name="Jorg Liebeherr" userId="4e70e616cda3882f" providerId="LiveId" clId="{A22B380B-160A-45A8-A354-8A12DDAD5240}" dt="2020-10-15T13:33:45.434" v="1600" actId="680"/>
        <pc:sldMkLst>
          <pc:docMk/>
          <pc:sldMk cId="3092727065" sldId="694"/>
        </pc:sldMkLst>
      </pc:sldChg>
      <pc:sldChg chg="addSp delSp modSp add mod ord modClrScheme chgLayout">
        <pc:chgData name="Jorg Liebeherr" userId="4e70e616cda3882f" providerId="LiveId" clId="{A22B380B-160A-45A8-A354-8A12DDAD5240}" dt="2020-10-15T16:38:05.447" v="3309"/>
        <pc:sldMkLst>
          <pc:docMk/>
          <pc:sldMk cId="2127042349" sldId="695"/>
        </pc:sldMkLst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2" creationId="{1978B64E-8CFD-43D4-9117-4A2D9D39259D}"/>
          </ac:spMkLst>
        </pc:spChg>
        <pc:spChg chg="mod ord">
          <ac:chgData name="Jorg Liebeherr" userId="4e70e616cda3882f" providerId="LiveId" clId="{A22B380B-160A-45A8-A354-8A12DDAD5240}" dt="2020-10-15T16:28:48.489" v="3015" actId="108"/>
          <ac:spMkLst>
            <pc:docMk/>
            <pc:sldMk cId="2127042349" sldId="695"/>
            <ac:spMk id="3" creationId="{FCD20D8F-1F98-4D23-A793-52D101E2B61E}"/>
          </ac:spMkLst>
        </pc:spChg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4" creationId="{0709BF8C-F2B4-42FB-B9CC-C9D9D99AEA21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5" creationId="{13576E97-EFE9-4D34-B0B4-E197AB3DA310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7" creationId="{409D88B5-BC07-4BF4-AB49-FFF47EA5CA85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8" creationId="{90532A41-DE10-4EB9-ADE6-D659B2E955AF}"/>
          </ac:spMkLst>
        </pc:spChg>
        <pc:spChg chg="add mod">
          <ac:chgData name="Jorg Liebeherr" userId="4e70e616cda3882f" providerId="LiveId" clId="{A22B380B-160A-45A8-A354-8A12DDAD5240}" dt="2020-10-15T16:32:51.105" v="3135" actId="20577"/>
          <ac:spMkLst>
            <pc:docMk/>
            <pc:sldMk cId="2127042349" sldId="695"/>
            <ac:spMk id="11" creationId="{810572B7-D4A7-4D38-AB37-AFFBA6BBC745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2" creationId="{E5FB5848-3A60-44C4-9E00-E26154DA9439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3" creationId="{8C1B9DA0-C5D0-4B9E-8AD0-50DCA42CD146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4" creationId="{7A022740-73DF-4065-B160-B4AE9D918C7D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5" creationId="{9172ABAE-8944-4538-858D-B1334D32040C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6" creationId="{90FC41CE-2266-42F0-921C-5E3F8EA4F85A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7" creationId="{1D169694-E42C-4D22-BDA8-87F9968E5806}"/>
          </ac:spMkLst>
        </pc:spChg>
        <pc:graphicFrameChg chg="del mod">
          <ac:chgData name="Jorg Liebeherr" userId="4e70e616cda3882f" providerId="LiveId" clId="{A22B380B-160A-45A8-A354-8A12DDAD5240}" dt="2020-10-15T16:09:53.849" v="2535" actId="21"/>
          <ac:graphicFrameMkLst>
            <pc:docMk/>
            <pc:sldMk cId="2127042349" sldId="695"/>
            <ac:graphicFrameMk id="6" creationId="{3D258815-5D80-48D2-BB94-C10FFEE3F2EF}"/>
          </ac:graphicFrameMkLst>
        </pc:graphicFrameChg>
        <pc:graphicFrameChg chg="add del">
          <ac:chgData name="Jorg Liebeherr" userId="4e70e616cda3882f" providerId="LiveId" clId="{A22B380B-160A-45A8-A354-8A12DDAD5240}" dt="2020-10-15T16:14:55.802" v="2669" actId="21"/>
          <ac:graphicFrameMkLst>
            <pc:docMk/>
            <pc:sldMk cId="2127042349" sldId="695"/>
            <ac:graphicFrameMk id="10" creationId="{8B7B8E9E-8D82-4507-89BB-DB567D3F8BFA}"/>
          </ac:graphicFrameMkLst>
        </pc:graphicFrameChg>
        <pc:graphicFrameChg chg="add mod modGraphic">
          <ac:chgData name="Jorg Liebeherr" userId="4e70e616cda3882f" providerId="LiveId" clId="{A22B380B-160A-45A8-A354-8A12DDAD5240}" dt="2020-10-15T16:33:07.041" v="3136" actId="1076"/>
          <ac:graphicFrameMkLst>
            <pc:docMk/>
            <pc:sldMk cId="2127042349" sldId="695"/>
            <ac:graphicFrameMk id="18" creationId="{DD2814CB-DE75-46CF-87D1-5523FF94D7BB}"/>
          </ac:graphicFrameMkLst>
        </pc:graphicFrameChg>
      </pc:sldChg>
      <pc:sldChg chg="addSp delSp modSp new mod ord modClrScheme chgLayout">
        <pc:chgData name="Jorg Liebeherr" userId="4e70e616cda3882f" providerId="LiveId" clId="{A22B380B-160A-45A8-A354-8A12DDAD5240}" dt="2020-10-15T18:38:42.636" v="4585"/>
        <pc:sldMkLst>
          <pc:docMk/>
          <pc:sldMk cId="4224649787" sldId="696"/>
        </pc:sldMkLst>
        <pc:spChg chg="del mod ord">
          <ac:chgData name="Jorg Liebeherr" userId="4e70e616cda3882f" providerId="LiveId" clId="{A22B380B-160A-45A8-A354-8A12DDAD5240}" dt="2020-10-15T17:56:39.090" v="3325" actId="700"/>
          <ac:spMkLst>
            <pc:docMk/>
            <pc:sldMk cId="4224649787" sldId="696"/>
            <ac:spMk id="2" creationId="{A437ED62-7D80-4771-98EE-8DDBB3C0C46D}"/>
          </ac:spMkLst>
        </pc:spChg>
        <pc:spChg chg="mod ord">
          <ac:chgData name="Jorg Liebeherr" userId="4e70e616cda3882f" providerId="LiveId" clId="{A22B380B-160A-45A8-A354-8A12DDAD5240}" dt="2020-10-15T18:26:17.820" v="3791" actId="1076"/>
          <ac:spMkLst>
            <pc:docMk/>
            <pc:sldMk cId="4224649787" sldId="696"/>
            <ac:spMk id="3" creationId="{0FAEF862-2472-47AD-A562-637D79C7BF9B}"/>
          </ac:spMkLst>
        </pc:spChg>
        <pc:spChg chg="add del mod ord">
          <ac:chgData name="Jorg Liebeherr" userId="4e70e616cda3882f" providerId="LiveId" clId="{A22B380B-160A-45A8-A354-8A12DDAD5240}" dt="2020-10-15T17:56:52.322" v="3328" actId="700"/>
          <ac:spMkLst>
            <pc:docMk/>
            <pc:sldMk cId="4224649787" sldId="696"/>
            <ac:spMk id="15" creationId="{3713799D-D964-4432-B6C6-9A49721F2C1B}"/>
          </ac:spMkLst>
        </pc:spChg>
        <pc:spChg chg="add del mod ord">
          <ac:chgData name="Jorg Liebeherr" userId="4e70e616cda3882f" providerId="LiveId" clId="{A22B380B-160A-45A8-A354-8A12DDAD5240}" dt="2020-10-15T17:56:41.782" v="3326"/>
          <ac:spMkLst>
            <pc:docMk/>
            <pc:sldMk cId="4224649787" sldId="696"/>
            <ac:spMk id="16" creationId="{06A7220E-BBBD-4CEC-99F8-F67546CDD07B}"/>
          </ac:spMkLst>
        </pc:spChg>
        <pc:spChg chg="add del mod ord">
          <ac:chgData name="Jorg Liebeherr" userId="4e70e616cda3882f" providerId="LiveId" clId="{A22B380B-160A-45A8-A354-8A12DDAD5240}" dt="2020-10-15T17:57:06.732" v="3330" actId="700"/>
          <ac:spMkLst>
            <pc:docMk/>
            <pc:sldMk cId="4224649787" sldId="696"/>
            <ac:spMk id="18" creationId="{78228C5F-AC73-43A3-A8BC-76CBB6FA797C}"/>
          </ac:spMkLst>
        </pc:spChg>
        <pc:spChg chg="add mod ord">
          <ac:chgData name="Jorg Liebeherr" userId="4e70e616cda3882f" providerId="LiveId" clId="{A22B380B-160A-45A8-A354-8A12DDAD5240}" dt="2020-10-15T17:58:12.547" v="3356" actId="20577"/>
          <ac:spMkLst>
            <pc:docMk/>
            <pc:sldMk cId="4224649787" sldId="696"/>
            <ac:spMk id="19" creationId="{01B0BC3E-99F4-4EA0-90D8-95A95B6BF58C}"/>
          </ac:spMkLst>
        </pc:spChg>
        <pc:spChg chg="add mod">
          <ac:chgData name="Jorg Liebeherr" userId="4e70e616cda3882f" providerId="LiveId" clId="{A22B380B-160A-45A8-A354-8A12DDAD5240}" dt="2020-10-15T18:26:27.864" v="3793" actId="27636"/>
          <ac:spMkLst>
            <pc:docMk/>
            <pc:sldMk cId="4224649787" sldId="696"/>
            <ac:spMk id="20" creationId="{9E097BCA-771C-4FEC-9318-9E085FC241C8}"/>
          </ac:spMkLst>
        </pc:spChg>
        <pc:spChg chg="add mod">
          <ac:chgData name="Jorg Liebeherr" userId="4e70e616cda3882f" providerId="LiveId" clId="{A22B380B-160A-45A8-A354-8A12DDAD5240}" dt="2020-10-15T17:58:51.282" v="3377" actId="14100"/>
          <ac:spMkLst>
            <pc:docMk/>
            <pc:sldMk cId="4224649787" sldId="696"/>
            <ac:spMk id="21" creationId="{00079A07-A39E-4C04-8382-5F639C8D5F61}"/>
          </ac:spMkLst>
        </pc:spChg>
        <pc:spChg chg="add mod">
          <ac:chgData name="Jorg Liebeherr" userId="4e70e616cda3882f" providerId="LiveId" clId="{A22B380B-160A-45A8-A354-8A12DDAD5240}" dt="2020-10-15T18:34:33.733" v="4456" actId="20577"/>
          <ac:spMkLst>
            <pc:docMk/>
            <pc:sldMk cId="4224649787" sldId="696"/>
            <ac:spMk id="23" creationId="{BF2E0C10-8A90-4905-A4A0-7A48DDAC0347}"/>
          </ac:spMkLst>
        </pc:sp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4" creationId="{F1F46C34-2160-4918-B948-75754FD6CFBD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5" creationId="{4D46714D-4F69-48C9-A709-FF33B0781A39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6" creationId="{A6C79EBF-2369-4FAC-8997-B5F57146E35D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8" creationId="{A20AEA9C-0EEC-44B7-97F0-43AE40C0994E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0" creationId="{AD146CA2-9AB9-4340-BF18-DF38F167E4AB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2" creationId="{31944EAA-2ABE-4E67-880F-5A2C1A5BB3F7}"/>
          </ac:graphicFrameMkLst>
        </pc:graphicFrameChg>
        <pc:graphicFrameChg chg="mod">
          <ac:chgData name="Jorg Liebeherr" userId="4e70e616cda3882f" providerId="LiveId" clId="{A22B380B-160A-45A8-A354-8A12DDAD5240}" dt="2020-10-15T17:58:33.092" v="3358" actId="1076"/>
          <ac:graphicFrameMkLst>
            <pc:docMk/>
            <pc:sldMk cId="4224649787" sldId="696"/>
            <ac:graphicFrameMk id="13" creationId="{784F8800-65CA-4420-A311-5DE43D375386}"/>
          </ac:graphicFrameMkLst>
        </pc:graphicFrameChg>
        <pc:graphicFrameChg chg="mod">
          <ac:chgData name="Jorg Liebeherr" userId="4e70e616cda3882f" providerId="LiveId" clId="{A22B380B-160A-45A8-A354-8A12DDAD5240}" dt="2020-10-15T18:26:17.820" v="3791" actId="1076"/>
          <ac:graphicFrameMkLst>
            <pc:docMk/>
            <pc:sldMk cId="4224649787" sldId="696"/>
            <ac:graphicFrameMk id="14" creationId="{D0877216-8A8A-404B-A19D-94154459CABC}"/>
          </ac:graphicFrameMkLst>
        </pc:graphicFrameChg>
        <pc:graphicFrameChg chg="add del mod ord modGraphic">
          <ac:chgData name="Jorg Liebeherr" userId="4e70e616cda3882f" providerId="LiveId" clId="{A22B380B-160A-45A8-A354-8A12DDAD5240}" dt="2020-10-15T17:58:54.382" v="3378" actId="478"/>
          <ac:graphicFrameMkLst>
            <pc:docMk/>
            <pc:sldMk cId="4224649787" sldId="696"/>
            <ac:graphicFrameMk id="17" creationId="{77E587C9-79B1-4C0F-A154-289276D3E13C}"/>
          </ac:graphicFrameMkLst>
        </pc:graphicFrameChg>
      </pc:sldChg>
    </pc:docChg>
  </pc:docChgLst>
  <pc:docChgLst>
    <pc:chgData name="Jorg Liebeherr" userId="4e70e616cda3882f" providerId="LiveId" clId="{2BF6F06E-0E1E-3445-85E1-D468DAB0F76F}"/>
    <pc:docChg chg="undo redo custSel addSld delSld modSld">
      <pc:chgData name="Jorg Liebeherr" userId="4e70e616cda3882f" providerId="LiveId" clId="{2BF6F06E-0E1E-3445-85E1-D468DAB0F76F}" dt="2020-10-12T23:43:37.681" v="4384" actId="20577"/>
      <pc:docMkLst>
        <pc:docMk/>
      </pc:docMkLst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932342642" sldId="256"/>
        </pc:sldMkLst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932342642" sldId="256"/>
            <ac:spMk id="7" creationId="{562DB94E-147E-8D49-B053-DDFE167A7631}"/>
          </ac:spMkLst>
        </pc:spChg>
      </pc:sldChg>
      <pc:sldChg chg="del">
        <pc:chgData name="Jorg Liebeherr" userId="4e70e616cda3882f" providerId="LiveId" clId="{2BF6F06E-0E1E-3445-85E1-D468DAB0F76F}" dt="2020-10-12T00:26:18.780" v="60" actId="2696"/>
        <pc:sldMkLst>
          <pc:docMk/>
          <pc:sldMk cId="767987974" sldId="258"/>
        </pc:sldMkLst>
      </pc:sldChg>
      <pc:sldChg chg="del">
        <pc:chgData name="Jorg Liebeherr" userId="4e70e616cda3882f" providerId="LiveId" clId="{2BF6F06E-0E1E-3445-85E1-D468DAB0F76F}" dt="2020-10-12T00:26:13.714" v="53" actId="2696"/>
        <pc:sldMkLst>
          <pc:docMk/>
          <pc:sldMk cId="2346902059" sldId="368"/>
        </pc:sldMkLst>
      </pc:sldChg>
      <pc:sldChg chg="addSp delSp modSp">
        <pc:chgData name="Jorg Liebeherr" userId="4e70e616cda3882f" providerId="LiveId" clId="{2BF6F06E-0E1E-3445-85E1-D468DAB0F76F}" dt="2020-10-12T17:41:00.248" v="1285" actId="1076"/>
        <pc:sldMkLst>
          <pc:docMk/>
          <pc:sldMk cId="1564594489" sldId="37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64594489" sldId="376"/>
            <ac:spMk id="2" creationId="{39EEFB05-6D56-854B-B03A-7DB3858179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64594489" sldId="376"/>
            <ac:spMk id="6" creationId="{2D1BEBC2-464F-0646-9000-27584032BFDB}"/>
          </ac:spMkLst>
        </pc:spChg>
        <pc:spChg chg="mod">
          <ac:chgData name="Jorg Liebeherr" userId="4e70e616cda3882f" providerId="LiveId" clId="{2BF6F06E-0E1E-3445-85E1-D468DAB0F76F}" dt="2020-10-12T17:40:49.240" v="1283" actId="20577"/>
          <ac:spMkLst>
            <pc:docMk/>
            <pc:sldMk cId="1564594489" sldId="376"/>
            <ac:spMk id="236546" creationId="{E45228DC-3E76-3244-9865-376207F7FBF1}"/>
          </ac:spMkLst>
        </pc:spChg>
        <pc:spChg chg="mod">
          <ac:chgData name="Jorg Liebeherr" userId="4e70e616cda3882f" providerId="LiveId" clId="{2BF6F06E-0E1E-3445-85E1-D468DAB0F76F}" dt="2020-10-12T17:40:52.625" v="1284" actId="5793"/>
          <ac:spMkLst>
            <pc:docMk/>
            <pc:sldMk cId="1564594489" sldId="376"/>
            <ac:spMk id="236765" creationId="{0D47C4BE-96AA-EE42-B8D5-23D2FA0983F1}"/>
          </ac:spMkLst>
        </pc:sp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5" creationId="{BF0350F6-1E2A-5445-AF15-2A062838F75C}"/>
          </ac:graphicFrameMkLst>
        </pc:graphicFrame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7" creationId="{8380B56D-38A4-EE4A-9CF7-8D5E0D13D71D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21:39.481" v="2535" actId="2696"/>
        <pc:sldMkLst>
          <pc:docMk/>
          <pc:sldMk cId="2574285544" sldId="39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74285544" sldId="396"/>
            <ac:spMk id="2" creationId="{E473C09D-5C96-B943-9A5A-BB15F229C4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74285544" sldId="396"/>
            <ac:spMk id="4" creationId="{8D248C30-DA7F-2E4E-9DB6-5D09F9F398F7}"/>
          </ac:spMkLst>
        </pc:spChg>
      </pc:sldChg>
      <pc:sldChg chg="addSp delSp modSp del">
        <pc:chgData name="Jorg Liebeherr" userId="4e70e616cda3882f" providerId="LiveId" clId="{2BF6F06E-0E1E-3445-85E1-D468DAB0F76F}" dt="2020-10-12T18:48:32.147" v="3676" actId="2696"/>
        <pc:sldMkLst>
          <pc:docMk/>
          <pc:sldMk cId="1630762888" sldId="39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30762888" sldId="397"/>
            <ac:spMk id="2" creationId="{E8530A8E-F1B0-4D48-BF59-D99BDFE90B02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1630762888" sldId="397"/>
            <ac:spMk id="10" creationId="{351E18CC-2D30-5642-BE8B-3BB3B99ACC9A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6" creationId="{1741B85C-033C-754D-905C-050EC333BC1E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8" creationId="{D70E51A5-6CF5-A748-A51D-6084EEC7EE51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9" creationId="{20040677-AF52-654A-97C2-798F64ACC9A3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0" creationId="{DF017572-F427-4B4F-B377-92A0E769CC57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2" creationId="{A4EE4550-634C-9144-81D0-D38E02158F7B}"/>
          </ac:spMkLst>
        </pc:spChg>
        <pc:spChg chg="mod">
          <ac:chgData name="Jorg Liebeherr" userId="4e70e616cda3882f" providerId="LiveId" clId="{2BF6F06E-0E1E-3445-85E1-D468DAB0F76F}" dt="2020-10-12T00:24:40.190" v="24" actId="2711"/>
          <ac:spMkLst>
            <pc:docMk/>
            <pc:sldMk cId="1630762888" sldId="397"/>
            <ac:spMk id="259084" creationId="{3C955E8C-5E64-A244-A3FB-087DE7AAC655}"/>
          </ac:spMkLst>
        </pc:spChg>
      </pc:sldChg>
      <pc:sldChg chg="addSp delSp modSp del">
        <pc:chgData name="Jorg Liebeherr" userId="4e70e616cda3882f" providerId="LiveId" clId="{2BF6F06E-0E1E-3445-85E1-D468DAB0F76F}" dt="2020-10-12T18:48:46.108" v="3679" actId="2696"/>
        <pc:sldMkLst>
          <pc:docMk/>
          <pc:sldMk cId="2146929509" sldId="39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46929509" sldId="398"/>
            <ac:spMk id="2" creationId="{C874AE98-3078-7447-96FC-F424AB4C0AE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46929509" sldId="398"/>
            <ac:spMk id="4" creationId="{9679A958-83E5-DE43-A3E8-429C5ABDC131}"/>
          </ac:spMkLst>
        </pc:spChg>
      </pc:sldChg>
      <pc:sldChg chg="modSp add">
        <pc:chgData name="Jorg Liebeherr" userId="4e70e616cda3882f" providerId="LiveId" clId="{2BF6F06E-0E1E-3445-85E1-D468DAB0F76F}" dt="2020-10-12T22:46:42.949" v="4376" actId="20577"/>
        <pc:sldMkLst>
          <pc:docMk/>
          <pc:sldMk cId="2565180842" sldId="398"/>
        </pc:sldMkLst>
        <pc:spChg chg="mod">
          <ac:chgData name="Jorg Liebeherr" userId="4e70e616cda3882f" providerId="LiveId" clId="{2BF6F06E-0E1E-3445-85E1-D468DAB0F76F}" dt="2020-10-12T22:46:42.949" v="4376" actId="20577"/>
          <ac:spMkLst>
            <pc:docMk/>
            <pc:sldMk cId="2565180842" sldId="398"/>
            <ac:spMk id="260099" creationId="{546CD056-0D49-8C41-A832-D22A972FDE95}"/>
          </ac:spMkLst>
        </pc:spChg>
      </pc:sldChg>
      <pc:sldChg chg="addSp delSp modSp">
        <pc:chgData name="Jorg Liebeherr" userId="4e70e616cda3882f" providerId="LiveId" clId="{2BF6F06E-0E1E-3445-85E1-D468DAB0F76F}" dt="2020-10-12T18:58:00.106" v="4115" actId="20577"/>
        <pc:sldMkLst>
          <pc:docMk/>
          <pc:sldMk cId="2473091420" sldId="40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473091420" sldId="407"/>
            <ac:spMk id="2" creationId="{10392317-6337-3B47-8716-2FE8A04E40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473091420" sldId="407"/>
            <ac:spMk id="5" creationId="{734B720F-70DE-2047-979B-ABFB5B97F3A6}"/>
          </ac:spMkLst>
        </pc:spChg>
        <pc:spChg chg="mod">
          <ac:chgData name="Jorg Liebeherr" userId="4e70e616cda3882f" providerId="LiveId" clId="{2BF6F06E-0E1E-3445-85E1-D468DAB0F76F}" dt="2020-10-12T18:58:00.106" v="4115" actId="20577"/>
          <ac:spMkLst>
            <pc:docMk/>
            <pc:sldMk cId="2473091420" sldId="407"/>
            <ac:spMk id="273410" creationId="{722F88D5-A97B-6A4F-A8A6-8073EC816E9F}"/>
          </ac:spMkLst>
        </pc:spChg>
        <pc:spChg chg="mod">
          <ac:chgData name="Jorg Liebeherr" userId="4e70e616cda3882f" providerId="LiveId" clId="{2BF6F06E-0E1E-3445-85E1-D468DAB0F76F}" dt="2020-10-12T17:42:25.243" v="1298" actId="12"/>
          <ac:spMkLst>
            <pc:docMk/>
            <pc:sldMk cId="2473091420" sldId="407"/>
            <ac:spMk id="273428" creationId="{CD0A57E9-61D5-F54D-A9E1-E9675E47DF76}"/>
          </ac:spMkLst>
        </pc:spChg>
        <pc:graphicFrameChg chg="mod">
          <ac:chgData name="Jorg Liebeherr" userId="4e70e616cda3882f" providerId="LiveId" clId="{2BF6F06E-0E1E-3445-85E1-D468DAB0F76F}" dt="2020-10-12T17:05:50.502" v="1193" actId="1076"/>
          <ac:graphicFrameMkLst>
            <pc:docMk/>
            <pc:sldMk cId="2473091420" sldId="407"/>
            <ac:graphicFrameMk id="24579" creationId="{CACF6551-5E2A-5A4C-909F-E6F0C4F8922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3:43:37.681" v="4384" actId="20577"/>
        <pc:sldMkLst>
          <pc:docMk/>
          <pc:sldMk cId="3146025217" sldId="41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46025217" sldId="419"/>
            <ac:spMk id="2" creationId="{4BE10E4D-72ED-AC49-BB09-3A24C1ED9C58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46025217" sldId="419"/>
            <ac:spMk id="4" creationId="{EA344C86-D854-AD49-8F3E-B4AC7C70BC6D}"/>
          </ac:spMkLst>
        </pc:spChg>
        <pc:spChg chg="mod">
          <ac:chgData name="Jorg Liebeherr" userId="4e70e616cda3882f" providerId="LiveId" clId="{2BF6F06E-0E1E-3445-85E1-D468DAB0F76F}" dt="2020-10-12T18:53:06.153" v="3878" actId="20577"/>
          <ac:spMkLst>
            <pc:docMk/>
            <pc:sldMk cId="3146025217" sldId="419"/>
            <ac:spMk id="285698" creationId="{5DD80309-2A10-214C-A62C-EF785343AE38}"/>
          </ac:spMkLst>
        </pc:spChg>
        <pc:spChg chg="mod">
          <ac:chgData name="Jorg Liebeherr" userId="4e70e616cda3882f" providerId="LiveId" clId="{2BF6F06E-0E1E-3445-85E1-D468DAB0F76F}" dt="2020-10-12T23:43:37.681" v="4384" actId="20577"/>
          <ac:spMkLst>
            <pc:docMk/>
            <pc:sldMk cId="3146025217" sldId="419"/>
            <ac:spMk id="285699" creationId="{F61F0B30-3639-194A-A62E-B56413B10780}"/>
          </ac:spMkLst>
        </pc:spChg>
      </pc:sldChg>
      <pc:sldChg chg="addSp delSp modSp">
        <pc:chgData name="Jorg Liebeherr" userId="4e70e616cda3882f" providerId="LiveId" clId="{2BF6F06E-0E1E-3445-85E1-D468DAB0F76F}" dt="2020-10-12T19:01:35.556" v="4291" actId="20577"/>
        <pc:sldMkLst>
          <pc:docMk/>
          <pc:sldMk cId="2555304019" sldId="42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5304019" sldId="420"/>
            <ac:spMk id="2" creationId="{2442AA4A-834C-3C41-B9E9-E85F0BB0C444}"/>
          </ac:spMkLst>
        </pc:spChg>
        <pc:spChg chg="add mod">
          <ac:chgData name="Jorg Liebeherr" userId="4e70e616cda3882f" providerId="LiveId" clId="{2BF6F06E-0E1E-3445-85E1-D468DAB0F76F}" dt="2020-10-12T18:16:48.324" v="2376" actId="403"/>
          <ac:spMkLst>
            <pc:docMk/>
            <pc:sldMk cId="2555304019" sldId="420"/>
            <ac:spMk id="6" creationId="{BAE12E7C-3AA4-2748-BD5C-F515C2613CD0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2" creationId="{10CD2A08-305B-4041-905C-B9C9FA1516C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5" creationId="{A8C4425A-52AC-7F42-9ED0-B480DB32B694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6" creationId="{E44ACE51-A3F5-914A-8605-9490E4E59087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7" creationId="{3D501578-50AA-C94B-B1AB-342F7EAB7CD2}"/>
          </ac:spMkLst>
        </pc:spChg>
        <pc:spChg chg="add mod">
          <ac:chgData name="Jorg Liebeherr" userId="4e70e616cda3882f" providerId="LiveId" clId="{2BF6F06E-0E1E-3445-85E1-D468DAB0F76F}" dt="2020-10-12T19:01:35.556" v="4291" actId="20577"/>
          <ac:spMkLst>
            <pc:docMk/>
            <pc:sldMk cId="2555304019" sldId="420"/>
            <ac:spMk id="17" creationId="{C0EA90FB-798C-6B48-8C12-0930BB8D60E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0" creationId="{B44703EF-2457-3C4C-A17F-DA80E42E687B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1" creationId="{247FE950-B9F3-604D-BE6C-71CAE15E6993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5" creationId="{B26FB570-A373-734A-B0AC-B5A4658C3A96}"/>
          </ac:spMkLst>
        </pc:spChg>
        <pc:spChg chg="mod">
          <ac:chgData name="Jorg Liebeherr" userId="4e70e616cda3882f" providerId="LiveId" clId="{2BF6F06E-0E1E-3445-85E1-D468DAB0F76F}" dt="2020-10-12T18:18:42.664" v="2406" actId="20577"/>
          <ac:spMkLst>
            <pc:docMk/>
            <pc:sldMk cId="2555304019" sldId="420"/>
            <ac:spMk id="288770" creationId="{A04319EC-D546-4D42-98FF-54FBC1021958}"/>
          </ac:spMkLst>
        </pc:spChg>
        <pc:spChg chg="mod">
          <ac:chgData name="Jorg Liebeherr" userId="4e70e616cda3882f" providerId="LiveId" clId="{2BF6F06E-0E1E-3445-85E1-D468DAB0F76F}" dt="2020-10-12T18:14:12.056" v="2362" actId="1076"/>
          <ac:spMkLst>
            <pc:docMk/>
            <pc:sldMk cId="2555304019" sldId="420"/>
            <ac:spMk id="288771" creationId="{67303E52-AA86-6A4D-9E18-5AB82DC6190D}"/>
          </ac:spMkLst>
        </pc:spChg>
        <pc:spChg chg="del mod">
          <ac:chgData name="Jorg Liebeherr" userId="4e70e616cda3882f" providerId="LiveId" clId="{2BF6F06E-0E1E-3445-85E1-D468DAB0F76F}" dt="2020-10-12T18:16:14.475" v="2367" actId="478"/>
          <ac:spMkLst>
            <pc:docMk/>
            <pc:sldMk cId="2555304019" sldId="420"/>
            <ac:spMk id="288773" creationId="{3AB250F2-6901-A14B-BC83-81F123B6EE80}"/>
          </ac:spMkLst>
        </pc:spChg>
        <pc:spChg chg="mod">
          <ac:chgData name="Jorg Liebeherr" userId="4e70e616cda3882f" providerId="LiveId" clId="{2BF6F06E-0E1E-3445-85E1-D468DAB0F76F}" dt="2020-10-12T18:17:01.989" v="2378" actId="20577"/>
          <ac:spMkLst>
            <pc:docMk/>
            <pc:sldMk cId="2555304019" sldId="420"/>
            <ac:spMk id="288774" creationId="{DAD0B823-5FD7-0044-871E-5AD5EC0ABFD6}"/>
          </ac:spMkLst>
        </pc:spChg>
        <pc:spChg chg="mod">
          <ac:chgData name="Jorg Liebeherr" userId="4e70e616cda3882f" providerId="LiveId" clId="{2BF6F06E-0E1E-3445-85E1-D468DAB0F76F}" dt="2020-10-12T18:17:05.957" v="2379" actId="20577"/>
          <ac:spMkLst>
            <pc:docMk/>
            <pc:sldMk cId="2555304019" sldId="420"/>
            <ac:spMk id="288775" creationId="{4E63BD87-F31C-C84A-9914-468D0ABDE585}"/>
          </ac:spMkLst>
        </pc:spChg>
        <pc:spChg chg="del mod">
          <ac:chgData name="Jorg Liebeherr" userId="4e70e616cda3882f" providerId="LiveId" clId="{2BF6F06E-0E1E-3445-85E1-D468DAB0F76F}" dt="2020-10-12T18:10:28.962" v="2283" actId="478"/>
          <ac:spMkLst>
            <pc:docMk/>
            <pc:sldMk cId="2555304019" sldId="420"/>
            <ac:spMk id="288788" creationId="{54CEF441-D50F-CF45-967B-05370A3BB450}"/>
          </ac:spMkLst>
        </pc:spChg>
        <pc:spChg chg="del mod">
          <ac:chgData name="Jorg Liebeherr" userId="4e70e616cda3882f" providerId="LiveId" clId="{2BF6F06E-0E1E-3445-85E1-D468DAB0F76F}" dt="2020-10-12T18:10:45.733" v="2287" actId="478"/>
          <ac:spMkLst>
            <pc:docMk/>
            <pc:sldMk cId="2555304019" sldId="420"/>
            <ac:spMk id="288797" creationId="{57E07665-7BE0-2D4C-91A3-5AEED78C9F9D}"/>
          </ac:spMkLst>
        </pc:spChg>
        <pc:grpChg chg="add mod">
          <ac:chgData name="Jorg Liebeherr" userId="4e70e616cda3882f" providerId="LiveId" clId="{2BF6F06E-0E1E-3445-85E1-D468DAB0F76F}" dt="2020-10-12T18:16:34.627" v="2373" actId="1076"/>
          <ac:grpSpMkLst>
            <pc:docMk/>
            <pc:sldMk cId="2555304019" sldId="420"/>
            <ac:grpSpMk id="12" creationId="{4A71EAC5-4CBE-F24E-992B-9BC93A66FF08}"/>
          </ac:grpSpMkLst>
        </pc:grpChg>
        <pc:graphicFrameChg chg="mod">
          <ac:chgData name="Jorg Liebeherr" userId="4e70e616cda3882f" providerId="LiveId" clId="{2BF6F06E-0E1E-3445-85E1-D468DAB0F76F}" dt="2020-10-12T18:10:41.933" v="2286" actId="167"/>
          <ac:graphicFrameMkLst>
            <pc:docMk/>
            <pc:sldMk cId="2555304019" sldId="420"/>
            <ac:graphicFrameMk id="32779" creationId="{C9C9148E-C5F9-9E4D-B6E9-AF35BECB13F2}"/>
          </ac:graphicFrameMkLst>
        </pc:graphicFrame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11" creationId="{608614A8-A5E2-0E4F-9F26-C4A9E25FA694}"/>
          </ac:cxnSpMkLst>
        </pc:cxnChg>
        <pc:cxnChg chg="add mod">
          <ac:chgData name="Jorg Liebeherr" userId="4e70e616cda3882f" providerId="LiveId" clId="{2BF6F06E-0E1E-3445-85E1-D468DAB0F76F}" dt="2020-10-12T18:13:14.157" v="2322"/>
          <ac:cxnSpMkLst>
            <pc:docMk/>
            <pc:sldMk cId="2555304019" sldId="420"/>
            <ac:cxnSpMk id="18" creationId="{6D016564-2B77-F548-B6C7-4CA87910F9A6}"/>
          </ac:cxnSpMkLst>
        </pc:cxnChg>
        <pc:cxnChg chg="add 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19" creationId="{951C69D5-8F3E-7E46-A3D2-CC36B47F3DB5}"/>
          </ac:cxnSpMkLst>
        </pc:cxn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24" creationId="{5C9F8092-1C2A-A54E-BACC-340EBD31502C}"/>
          </ac:cxnSpMkLst>
        </pc:cxnChg>
        <pc:cxnChg chg="del mod">
          <ac:chgData name="Jorg Liebeherr" userId="4e70e616cda3882f" providerId="LiveId" clId="{2BF6F06E-0E1E-3445-85E1-D468DAB0F76F}" dt="2020-10-12T18:16:16.582" v="2368" actId="478"/>
          <ac:cxnSpMkLst>
            <pc:docMk/>
            <pc:sldMk cId="2555304019" sldId="420"/>
            <ac:cxnSpMk id="288779" creationId="{6410D1FE-11ED-8C4B-841F-9E1AC6431A6A}"/>
          </ac:cxnSpMkLst>
        </pc:cxnChg>
        <pc:cxnChg chg="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288781" creationId="{1CD4A069-4010-BE40-BBF7-04BEB41813D2}"/>
          </ac:cxnSpMkLst>
        </pc:cxnChg>
      </pc:sldChg>
      <pc:sldChg chg="addSp delSp modSp">
        <pc:chgData name="Jorg Liebeherr" userId="4e70e616cda3882f" providerId="LiveId" clId="{2BF6F06E-0E1E-3445-85E1-D468DAB0F76F}" dt="2020-10-12T22:30:57.041" v="4364" actId="114"/>
        <pc:sldMkLst>
          <pc:docMk/>
          <pc:sldMk cId="744561639" sldId="42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744561639" sldId="421"/>
            <ac:spMk id="2" creationId="{F5C28673-9F13-7846-8CF4-3C2A8F650CEC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744561639" sldId="421"/>
            <ac:spMk id="4" creationId="{150A5D3A-D786-6549-8FBA-87DED01DD680}"/>
          </ac:spMkLst>
        </pc:spChg>
        <pc:spChg chg="mod">
          <ac:chgData name="Jorg Liebeherr" userId="4e70e616cda3882f" providerId="LiveId" clId="{2BF6F06E-0E1E-3445-85E1-D468DAB0F76F}" dt="2020-10-12T18:18:46.736" v="2408" actId="20577"/>
          <ac:spMkLst>
            <pc:docMk/>
            <pc:sldMk cId="744561639" sldId="421"/>
            <ac:spMk id="289794" creationId="{9E076DC0-3668-314E-AF6C-BE177721C10C}"/>
          </ac:spMkLst>
        </pc:spChg>
        <pc:spChg chg="mod">
          <ac:chgData name="Jorg Liebeherr" userId="4e70e616cda3882f" providerId="LiveId" clId="{2BF6F06E-0E1E-3445-85E1-D468DAB0F76F}" dt="2020-10-12T22:30:57.041" v="4364" actId="114"/>
          <ac:spMkLst>
            <pc:docMk/>
            <pc:sldMk cId="744561639" sldId="421"/>
            <ac:spMk id="289795" creationId="{FEFFCCA4-9DDA-584B-A152-09F6B9CEA978}"/>
          </ac:spMkLst>
        </pc:spChg>
      </pc:sldChg>
      <pc:sldChg chg="addSp delSp modSp">
        <pc:chgData name="Jorg Liebeherr" userId="4e70e616cda3882f" providerId="LiveId" clId="{2BF6F06E-0E1E-3445-85E1-D468DAB0F76F}" dt="2020-10-12T18:35:39.906" v="3309" actId="1076"/>
        <pc:sldMkLst>
          <pc:docMk/>
          <pc:sldMk cId="154250669" sldId="42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4250669" sldId="422"/>
            <ac:spMk id="2" creationId="{61599A3E-BD91-F74B-9FBA-828FB3FCE641}"/>
          </ac:spMkLst>
        </pc:spChg>
        <pc:spChg chg="add mod">
          <ac:chgData name="Jorg Liebeherr" userId="4e70e616cda3882f" providerId="LiveId" clId="{2BF6F06E-0E1E-3445-85E1-D468DAB0F76F}" dt="2020-10-12T18:34:27.503" v="3260" actId="208"/>
          <ac:spMkLst>
            <pc:docMk/>
            <pc:sldMk cId="154250669" sldId="422"/>
            <ac:spMk id="3" creationId="{C0EEBC33-395F-B74F-A4F0-F979DF5DBAF5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4250669" sldId="422"/>
            <ac:spMk id="4" creationId="{DB3D4DD1-85E9-E642-A582-799004625438}"/>
          </ac:spMkLst>
        </pc:spChg>
        <pc:spChg chg="add mod">
          <ac:chgData name="Jorg Liebeherr" userId="4e70e616cda3882f" providerId="LiveId" clId="{2BF6F06E-0E1E-3445-85E1-D468DAB0F76F}" dt="2020-10-12T18:35:39.906" v="3309" actId="1076"/>
          <ac:spMkLst>
            <pc:docMk/>
            <pc:sldMk cId="154250669" sldId="422"/>
            <ac:spMk id="5" creationId="{7D6D7A36-6C26-9443-9D9F-FFA41297AA9C}"/>
          </ac:spMkLst>
        </pc:spChg>
        <pc:spChg chg="mod">
          <ac:chgData name="Jorg Liebeherr" userId="4e70e616cda3882f" providerId="LiveId" clId="{2BF6F06E-0E1E-3445-85E1-D468DAB0F76F}" dt="2020-10-12T18:22:08.038" v="2549" actId="20577"/>
          <ac:spMkLst>
            <pc:docMk/>
            <pc:sldMk cId="154250669" sldId="422"/>
            <ac:spMk id="290818" creationId="{19A949E8-A1C3-6C40-A774-05C3612C9CAC}"/>
          </ac:spMkLst>
        </pc:spChg>
        <pc:spChg chg="mod">
          <ac:chgData name="Jorg Liebeherr" userId="4e70e616cda3882f" providerId="LiveId" clId="{2BF6F06E-0E1E-3445-85E1-D468DAB0F76F}" dt="2020-10-12T18:34:44.411" v="3280" actId="20577"/>
          <ac:spMkLst>
            <pc:docMk/>
            <pc:sldMk cId="154250669" sldId="422"/>
            <ac:spMk id="290819" creationId="{05D9B4F3-971A-9E4F-A080-43949FADB1E7}"/>
          </ac:spMkLst>
        </pc:spChg>
      </pc:sldChg>
      <pc:sldChg chg="addSp delSp modSp del">
        <pc:chgData name="Jorg Liebeherr" userId="4e70e616cda3882f" providerId="LiveId" clId="{2BF6F06E-0E1E-3445-85E1-D468DAB0F76F}" dt="2020-10-12T18:21:34.891" v="2533" actId="2696"/>
        <pc:sldMkLst>
          <pc:docMk/>
          <pc:sldMk cId="1236806443" sldId="423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36806443" sldId="423"/>
            <ac:spMk id="2" creationId="{39A53B26-441D-8646-900C-3ECE7D36347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36806443" sldId="423"/>
            <ac:spMk id="4" creationId="{88BB5A57-6D64-6546-958E-3B06A37ACABD}"/>
          </ac:spMkLst>
        </pc:spChg>
      </pc:sldChg>
      <pc:sldChg chg="addSp delSp modSp">
        <pc:chgData name="Jorg Liebeherr" userId="4e70e616cda3882f" providerId="LiveId" clId="{2BF6F06E-0E1E-3445-85E1-D468DAB0F76F}" dt="2020-10-12T22:12:22.961" v="4301" actId="114"/>
        <pc:sldMkLst>
          <pc:docMk/>
          <pc:sldMk cId="1294249808" sldId="42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94249808" sldId="425"/>
            <ac:spMk id="2" creationId="{7AB3294D-3E7B-6A40-BDC4-87E1969FD56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94249808" sldId="425"/>
            <ac:spMk id="7" creationId="{CD1B0444-3A2F-7F4F-B0B5-9AEFF55FE080}"/>
          </ac:spMkLst>
        </pc:spChg>
        <pc:spChg chg="mod">
          <ac:chgData name="Jorg Liebeherr" userId="4e70e616cda3882f" providerId="LiveId" clId="{2BF6F06E-0E1E-3445-85E1-D468DAB0F76F}" dt="2020-10-12T18:58:13.091" v="4129" actId="20577"/>
          <ac:spMkLst>
            <pc:docMk/>
            <pc:sldMk cId="1294249808" sldId="425"/>
            <ac:spMk id="295938" creationId="{016B5367-8D40-B440-99D6-BF02A731B127}"/>
          </ac:spMkLst>
        </pc:spChg>
        <pc:spChg chg="mod">
          <ac:chgData name="Jorg Liebeherr" userId="4e70e616cda3882f" providerId="LiveId" clId="{2BF6F06E-0E1E-3445-85E1-D468DAB0F76F}" dt="2020-10-12T17:57:38.271" v="1939" actId="20577"/>
          <ac:spMkLst>
            <pc:docMk/>
            <pc:sldMk cId="1294249808" sldId="425"/>
            <ac:spMk id="295940" creationId="{F753BA1E-73B6-AA44-8C33-803970474C8B}"/>
          </ac:spMkLst>
        </pc:spChg>
        <pc:spChg chg="mod">
          <ac:chgData name="Jorg Liebeherr" userId="4e70e616cda3882f" providerId="LiveId" clId="{2BF6F06E-0E1E-3445-85E1-D468DAB0F76F}" dt="2020-10-12T22:12:22.961" v="4301" actId="114"/>
          <ac:spMkLst>
            <pc:docMk/>
            <pc:sldMk cId="1294249808" sldId="425"/>
            <ac:spMk id="295943" creationId="{90F01E91-99F3-964B-B862-4907CF55B82C}"/>
          </ac:spMkLst>
        </pc:spChg>
        <pc:spChg chg="mod">
          <ac:chgData name="Jorg Liebeherr" userId="4e70e616cda3882f" providerId="LiveId" clId="{2BF6F06E-0E1E-3445-85E1-D468DAB0F76F}" dt="2020-10-12T17:47:02.053" v="1545" actId="1036"/>
          <ac:spMkLst>
            <pc:docMk/>
            <pc:sldMk cId="1294249808" sldId="425"/>
            <ac:spMk id="295944" creationId="{D3DD5A98-C274-F342-907D-B3EAF8D6E4D3}"/>
          </ac:spMkLst>
        </pc:spChg>
        <pc:graphicFrameChg chg="mod">
          <ac:chgData name="Jorg Liebeherr" userId="4e70e616cda3882f" providerId="LiveId" clId="{2BF6F06E-0E1E-3445-85E1-D468DAB0F76F}" dt="2020-10-12T17:45:32.567" v="1421" actId="1076"/>
          <ac:graphicFrameMkLst>
            <pc:docMk/>
            <pc:sldMk cId="1294249808" sldId="425"/>
            <ac:graphicFrameMk id="27651" creationId="{120D1E31-0CFE-4E46-A6DF-F84822D89C22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16.474" v="4133" actId="20577"/>
        <pc:sldMkLst>
          <pc:docMk/>
          <pc:sldMk cId="1936544943" sldId="42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36544943" sldId="426"/>
            <ac:spMk id="2" creationId="{B9CDF917-DEA7-004A-AD32-8817F3400737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36544943" sldId="426"/>
            <ac:spMk id="9" creationId="{73C576C8-2505-0F45-9018-CF6C87BBD24D}"/>
          </ac:spMkLst>
        </pc:spChg>
        <pc:spChg chg="mod">
          <ac:chgData name="Jorg Liebeherr" userId="4e70e616cda3882f" providerId="LiveId" clId="{2BF6F06E-0E1E-3445-85E1-D468DAB0F76F}" dt="2020-10-12T18:58:16.474" v="4133" actId="20577"/>
          <ac:spMkLst>
            <pc:docMk/>
            <pc:sldMk cId="1936544943" sldId="426"/>
            <ac:spMk id="296962" creationId="{C4A5CE2E-2113-D44D-B7D9-41C184E10175}"/>
          </ac:spMkLst>
        </pc:spChg>
        <pc:spChg chg="mod">
          <ac:chgData name="Jorg Liebeherr" userId="4e70e616cda3882f" providerId="LiveId" clId="{2BF6F06E-0E1E-3445-85E1-D468DAB0F76F}" dt="2020-10-12T18:00:13.736" v="1987" actId="1076"/>
          <ac:spMkLst>
            <pc:docMk/>
            <pc:sldMk cId="1936544943" sldId="426"/>
            <ac:spMk id="296964" creationId="{0B65EEB3-53F9-4F4A-9862-38CBB9D389CC}"/>
          </ac:spMkLst>
        </pc:spChg>
        <pc:spChg chg="mod">
          <ac:chgData name="Jorg Liebeherr" userId="4e70e616cda3882f" providerId="LiveId" clId="{2BF6F06E-0E1E-3445-85E1-D468DAB0F76F}" dt="2020-10-12T17:59:45.169" v="1982" actId="20577"/>
          <ac:spMkLst>
            <pc:docMk/>
            <pc:sldMk cId="1936544943" sldId="426"/>
            <ac:spMk id="296971" creationId="{9E6410B0-7D7E-4A42-B240-0A36AD08F935}"/>
          </ac:spMkLst>
        </pc:spChg>
        <pc:graphicFrameChg chg="mod">
          <ac:chgData name="Jorg Liebeherr" userId="4e70e616cda3882f" providerId="LiveId" clId="{2BF6F06E-0E1E-3445-85E1-D468DAB0F76F}" dt="2020-10-12T18:01:20.460" v="2037" actId="1037"/>
          <ac:graphicFrameMkLst>
            <pc:docMk/>
            <pc:sldMk cId="1936544943" sldId="426"/>
            <ac:graphicFrameMk id="28675" creationId="{654F8B4D-3730-3A4D-B31D-07A737BA7145}"/>
          </ac:graphicFrameMkLst>
        </pc:graphicFrameChg>
        <pc:graphicFrameChg chg="mod">
          <ac:chgData name="Jorg Liebeherr" userId="4e70e616cda3882f" providerId="LiveId" clId="{2BF6F06E-0E1E-3445-85E1-D468DAB0F76F}" dt="2020-10-12T18:01:33.736" v="2057" actId="1035"/>
          <ac:graphicFrameMkLst>
            <pc:docMk/>
            <pc:sldMk cId="1936544943" sldId="426"/>
            <ac:graphicFrameMk id="28677" creationId="{FD70BBFD-77C0-944E-9AE6-1F29AE6EC111}"/>
          </ac:graphicFrameMkLst>
        </pc:graphicFrameChg>
        <pc:graphicFrameChg chg="mod">
          <ac:chgData name="Jorg Liebeherr" userId="4e70e616cda3882f" providerId="LiveId" clId="{2BF6F06E-0E1E-3445-85E1-D468DAB0F76F}" dt="2020-10-12T18:01:13.691" v="2036" actId="1076"/>
          <ac:graphicFrameMkLst>
            <pc:docMk/>
            <pc:sldMk cId="1936544943" sldId="426"/>
            <ac:graphicFrameMk id="28678" creationId="{E66C490E-1722-D143-B56D-45AC6FBEAC9C}"/>
          </ac:graphicFrameMkLst>
        </pc:graphicFrameChg>
        <pc:graphicFrameChg chg="mod">
          <ac:chgData name="Jorg Liebeherr" userId="4e70e616cda3882f" providerId="LiveId" clId="{2BF6F06E-0E1E-3445-85E1-D468DAB0F76F}" dt="2020-10-12T18:01:36.357" v="2058" actId="1036"/>
          <ac:graphicFrameMkLst>
            <pc:docMk/>
            <pc:sldMk cId="1936544943" sldId="426"/>
            <ac:graphicFrameMk id="28679" creationId="{AA53CEEB-6440-5243-899F-871F393B7245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2:10:39.142" v="4298" actId="20577"/>
        <pc:sldMkLst>
          <pc:docMk/>
          <pc:sldMk cId="14102403" sldId="42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4102403" sldId="427"/>
            <ac:spMk id="2" creationId="{48E82E9A-9558-8D4E-8B1B-4B08659AC6B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4102403" sldId="427"/>
            <ac:spMk id="4" creationId="{9DDD93E8-3F3E-FF43-9EF6-D99C861D67CA}"/>
          </ac:spMkLst>
        </pc:spChg>
        <pc:spChg chg="mod">
          <ac:chgData name="Jorg Liebeherr" userId="4e70e616cda3882f" providerId="LiveId" clId="{2BF6F06E-0E1E-3445-85E1-D468DAB0F76F}" dt="2020-10-12T18:58:35.235" v="4139" actId="20577"/>
          <ac:spMkLst>
            <pc:docMk/>
            <pc:sldMk cId="14102403" sldId="427"/>
            <ac:spMk id="299010" creationId="{9DF61F21-A026-4E4F-BAFE-A83B70434438}"/>
          </ac:spMkLst>
        </pc:spChg>
        <pc:spChg chg="mod">
          <ac:chgData name="Jorg Liebeherr" userId="4e70e616cda3882f" providerId="LiveId" clId="{2BF6F06E-0E1E-3445-85E1-D468DAB0F76F}" dt="2020-10-12T22:10:39.142" v="4298" actId="20577"/>
          <ac:spMkLst>
            <pc:docMk/>
            <pc:sldMk cId="14102403" sldId="427"/>
            <ac:spMk id="299011" creationId="{CA5856B5-2D70-0545-B66E-80D58B4C8F4A}"/>
          </ac:spMkLst>
        </pc:spChg>
      </pc:sldChg>
      <pc:sldChg chg="addSp delSp modSp addAnim delAnim modAnim">
        <pc:chgData name="Jorg Liebeherr" userId="4e70e616cda3882f" providerId="LiveId" clId="{2BF6F06E-0E1E-3445-85E1-D468DAB0F76F}" dt="2020-10-12T23:11:22.120" v="4382" actId="20577"/>
        <pc:sldMkLst>
          <pc:docMk/>
          <pc:sldMk cId="26953269" sldId="42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6953269" sldId="428"/>
            <ac:spMk id="2" creationId="{99838601-D4F7-6142-BE46-810D6DB4679F}"/>
          </ac:spMkLst>
        </pc:spChg>
        <pc:spChg chg="add del mod">
          <ac:chgData name="Jorg Liebeherr" userId="4e70e616cda3882f" providerId="LiveId" clId="{2BF6F06E-0E1E-3445-85E1-D468DAB0F76F}" dt="2020-10-12T18:04:32.252" v="2127" actId="478"/>
          <ac:spMkLst>
            <pc:docMk/>
            <pc:sldMk cId="26953269" sldId="428"/>
            <ac:spMk id="3" creationId="{E90DADDF-5D20-444F-9783-8A555C3AB84B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6953269" sldId="428"/>
            <ac:spMk id="92" creationId="{6EFA695E-BA06-AA40-8915-EF1469D6D17B}"/>
          </ac:spMkLst>
        </pc:spChg>
        <pc:spChg chg="add del mod">
          <ac:chgData name="Jorg Liebeherr" userId="4e70e616cda3882f" providerId="LiveId" clId="{2BF6F06E-0E1E-3445-85E1-D468DAB0F76F}" dt="2020-10-12T18:04:29.617" v="2126" actId="478"/>
          <ac:spMkLst>
            <pc:docMk/>
            <pc:sldMk cId="26953269" sldId="428"/>
            <ac:spMk id="95" creationId="{1CC1F1F1-32C8-E848-8AAD-4F70D874353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5" creationId="{9D7F7C18-CED1-1E41-B6E3-DA8ACC14C09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7" creationId="{C46486F8-D3C1-9B44-BAA9-DCCC85DB223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9" creationId="{1D3FD4F7-66B6-534E-B04B-C59513DA271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41" creationId="{07FD32E1-7371-0A4D-9E20-CC7AD578DAEC}"/>
          </ac:spMkLst>
        </pc:spChg>
        <pc:spChg chg="mod">
          <ac:chgData name="Jorg Liebeherr" userId="4e70e616cda3882f" providerId="LiveId" clId="{2BF6F06E-0E1E-3445-85E1-D468DAB0F76F}" dt="2020-10-12T23:11:22.120" v="4382" actId="20577"/>
          <ac:spMkLst>
            <pc:docMk/>
            <pc:sldMk cId="26953269" sldId="428"/>
            <ac:spMk id="300065" creationId="{F3368756-7CD6-8C44-A9C8-E242499CD267}"/>
          </ac:spMkLst>
        </pc:spChg>
        <pc:spChg chg="mod">
          <ac:chgData name="Jorg Liebeherr" userId="4e70e616cda3882f" providerId="LiveId" clId="{2BF6F06E-0E1E-3445-85E1-D468DAB0F76F}" dt="2020-10-12T18:03:11.304" v="2073" actId="20577"/>
          <ac:spMkLst>
            <pc:docMk/>
            <pc:sldMk cId="26953269" sldId="428"/>
            <ac:spMk id="300066" creationId="{5BE1A073-0B95-DD41-8890-4A6B853E8CC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1" creationId="{EE7B9753-EAE0-484A-A1F7-13CD7C6B515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3" creationId="{A1C87FD8-CECB-4D40-BBD9-57134FB37640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4" creationId="{3D087379-11D9-A644-87B7-D4F01B75C10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9" creationId="{DDFCB735-78CB-7849-927A-EB94FE0E6462}"/>
          </ac:spMkLst>
        </pc:spChg>
        <pc:spChg chg="mod">
          <ac:chgData name="Jorg Liebeherr" userId="4e70e616cda3882f" providerId="LiveId" clId="{2BF6F06E-0E1E-3445-85E1-D468DAB0F76F}" dt="2020-10-12T18:03:15.319" v="2077" actId="20577"/>
          <ac:spMkLst>
            <pc:docMk/>
            <pc:sldMk cId="26953269" sldId="428"/>
            <ac:spMk id="300095" creationId="{2C6E369A-CCCD-3E44-8B16-B5420CD2D96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6" creationId="{27A145DB-C1F6-DB47-A3D6-2078018522B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7" creationId="{C4777C8A-1C53-F245-93FA-45F2709F4F0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8" creationId="{EA5CFA9D-AFD3-9B48-B44F-A5BB5877092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4" creationId="{62185ACE-1909-5541-975A-FB5B8CEBEF1A}"/>
          </ac:spMkLst>
        </pc:spChg>
        <pc:spChg chg="mod">
          <ac:chgData name="Jorg Liebeherr" userId="4e70e616cda3882f" providerId="LiveId" clId="{2BF6F06E-0E1E-3445-85E1-D468DAB0F76F}" dt="2020-10-12T18:03:18.728" v="2081" actId="20577"/>
          <ac:spMkLst>
            <pc:docMk/>
            <pc:sldMk cId="26953269" sldId="428"/>
            <ac:spMk id="300106" creationId="{0F6CFB4D-9853-034F-A795-002694593AA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7" creationId="{562326B5-F14B-924C-A934-1B3E7EBE4FAD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8" creationId="{30496AB4-6038-364A-AD77-B97242E4B8BB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9" creationId="{57BD2B22-859B-C94A-9679-D1525362435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5" creationId="{BC6A4947-5877-AD45-AFF9-6ED6D962BC67}"/>
          </ac:spMkLst>
        </pc:spChg>
        <pc:spChg chg="mod">
          <ac:chgData name="Jorg Liebeherr" userId="4e70e616cda3882f" providerId="LiveId" clId="{2BF6F06E-0E1E-3445-85E1-D468DAB0F76F}" dt="2020-10-12T18:03:23.295" v="2085" actId="20577"/>
          <ac:spMkLst>
            <pc:docMk/>
            <pc:sldMk cId="26953269" sldId="428"/>
            <ac:spMk id="300117" creationId="{EE8C53FB-6BBF-C24A-B5B6-970B91FFD511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8" creationId="{3EC76D99-DC9A-1D49-9901-67C0DF8CAA9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9" creationId="{6DD4B92C-6D27-0947-A086-6B13AAD3D919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0" creationId="{304500E4-7F4D-D240-B830-299C6DDA010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6" creationId="{3D048BC9-0A00-0145-955F-A16896F2C428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7" creationId="{6314BCC1-5739-1444-9968-92EE4CC2DEE3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8" creationId="{E187133A-EB8C-8F4A-8519-9269BAAAEB47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9" creationId="{E231A297-5ABE-5544-BF4E-BE82CFF11FFD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0" creationId="{F7071E38-B037-814C-A00A-1DEBC81D6521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1" creationId="{07891148-2566-C14C-8D0A-83CE0847DABC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2" creationId="{7BF51CBC-66D2-3444-8C97-98BE6C538E6A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3" creationId="{3452F08C-EE51-1447-8408-10D385FF71FD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4" creationId="{57940578-704F-A242-B8DA-70EB80F6EDD0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5" creationId="{022B9378-FDF2-B44C-9A64-6F06CBA111F9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6" creationId="{62C60648-395E-7949-A963-D6E3AD2311AC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7" creationId="{35E57EB0-B3F7-C44F-8A14-46B192FA0FFF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8" creationId="{CA3823E2-42FC-2349-856F-4044A2D649F5}"/>
          </ac:spMkLst>
        </pc:spChg>
        <pc:spChg chg="mod">
          <ac:chgData name="Jorg Liebeherr" userId="4e70e616cda3882f" providerId="LiveId" clId="{2BF6F06E-0E1E-3445-85E1-D468DAB0F76F}" dt="2020-10-12T18:03:35.424" v="2092" actId="20577"/>
          <ac:spMkLst>
            <pc:docMk/>
            <pc:sldMk cId="26953269" sldId="428"/>
            <ac:spMk id="300161" creationId="{4947AD51-F563-364F-B3FE-0F58B5AECE1A}"/>
          </ac:spMkLst>
        </pc:spChg>
        <pc:spChg chg="mod">
          <ac:chgData name="Jorg Liebeherr" userId="4e70e616cda3882f" providerId="LiveId" clId="{2BF6F06E-0E1E-3445-85E1-D468DAB0F76F}" dt="2020-10-12T18:04:50.858" v="2138" actId="20577"/>
          <ac:spMkLst>
            <pc:docMk/>
            <pc:sldMk cId="26953269" sldId="428"/>
            <ac:spMk id="300162" creationId="{53A0BDC2-D191-7C42-B806-18B4F9C45ADE}"/>
          </ac:spMkLst>
        </pc:spChg>
        <pc:spChg chg="mod">
          <ac:chgData name="Jorg Liebeherr" userId="4e70e616cda3882f" providerId="LiveId" clId="{2BF6F06E-0E1E-3445-85E1-D468DAB0F76F}" dt="2020-10-12T18:05:03.104" v="2148" actId="20577"/>
          <ac:spMkLst>
            <pc:docMk/>
            <pc:sldMk cId="26953269" sldId="428"/>
            <ac:spMk id="300165" creationId="{352008A3-3930-2C48-8354-D811D3AE5D02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6" creationId="{877B1850-D04C-7A4B-9338-CBBEDBC3A706}"/>
          </ac:spMkLst>
        </pc:spChg>
        <pc:spChg chg="mod">
          <ac:chgData name="Jorg Liebeherr" userId="4e70e616cda3882f" providerId="LiveId" clId="{2BF6F06E-0E1E-3445-85E1-D468DAB0F76F}" dt="2020-10-12T18:05:14.145" v="2160" actId="20577"/>
          <ac:spMkLst>
            <pc:docMk/>
            <pc:sldMk cId="26953269" sldId="428"/>
            <ac:spMk id="300167" creationId="{D9C2EA4A-783E-8141-93BB-47BB64FAFBA5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8" creationId="{4405D583-E077-1546-B2F3-C2385BCA160E}"/>
          </ac:spMkLst>
        </pc:spChg>
        <pc:spChg chg="mod">
          <ac:chgData name="Jorg Liebeherr" userId="4e70e616cda3882f" providerId="LiveId" clId="{2BF6F06E-0E1E-3445-85E1-D468DAB0F76F}" dt="2020-10-12T18:05:23.694" v="2168" actId="20577"/>
          <ac:spMkLst>
            <pc:docMk/>
            <pc:sldMk cId="26953269" sldId="428"/>
            <ac:spMk id="300169" creationId="{240B7C2E-D7FC-5F49-A47C-8D9F835D7323}"/>
          </ac:spMkLst>
        </pc:spChg>
        <pc:spChg chg="mod">
          <ac:chgData name="Jorg Liebeherr" userId="4e70e616cda3882f" providerId="LiveId" clId="{2BF6F06E-0E1E-3445-85E1-D468DAB0F76F}" dt="2020-10-12T18:06:07.235" v="2170" actId="208"/>
          <ac:spMkLst>
            <pc:docMk/>
            <pc:sldMk cId="26953269" sldId="428"/>
            <ac:spMk id="300170" creationId="{FB156A05-EDE5-3C49-9806-26D3308E2F67}"/>
          </ac:spMkLst>
        </pc:spChg>
      </pc:sldChg>
      <pc:sldChg chg="addSp delSp modSp del">
        <pc:chgData name="Jorg Liebeherr" userId="4e70e616cda3882f" providerId="LiveId" clId="{2BF6F06E-0E1E-3445-85E1-D468DAB0F76F}" dt="2020-10-12T18:21:37.876" v="2534" actId="2696"/>
        <pc:sldMkLst>
          <pc:docMk/>
          <pc:sldMk cId="1964733981" sldId="42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64733981" sldId="429"/>
            <ac:spMk id="2" creationId="{38C8A558-C848-9B49-BDFB-26167937A8C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64733981" sldId="429"/>
            <ac:spMk id="4" creationId="{F6F2A59D-00EC-9D43-9D97-6A6290C9C603}"/>
          </ac:spMkLst>
        </pc:spChg>
      </pc:sldChg>
      <pc:sldChg chg="modSp add">
        <pc:chgData name="Jorg Liebeherr" userId="4e70e616cda3882f" providerId="LiveId" clId="{2BF6F06E-0E1E-3445-85E1-D468DAB0F76F}" dt="2020-10-12T22:46:34.601" v="4374" actId="20577"/>
        <pc:sldMkLst>
          <pc:docMk/>
          <pc:sldMk cId="42229749" sldId="430"/>
        </pc:sldMkLst>
        <pc:spChg chg="mod">
          <ac:chgData name="Jorg Liebeherr" userId="4e70e616cda3882f" providerId="LiveId" clId="{2BF6F06E-0E1E-3445-85E1-D468DAB0F76F}" dt="2020-10-12T18:49:51.844" v="3708" actId="20577"/>
          <ac:spMkLst>
            <pc:docMk/>
            <pc:sldMk cId="42229749" sldId="430"/>
            <ac:spMk id="302082" creationId="{0FF490A1-9A93-884B-9A73-358592CB27FB}"/>
          </ac:spMkLst>
        </pc:spChg>
        <pc:spChg chg="mod">
          <ac:chgData name="Jorg Liebeherr" userId="4e70e616cda3882f" providerId="LiveId" clId="{2BF6F06E-0E1E-3445-85E1-D468DAB0F76F}" dt="2020-10-12T22:46:34.601" v="4374" actId="20577"/>
          <ac:spMkLst>
            <pc:docMk/>
            <pc:sldMk cId="42229749" sldId="430"/>
            <ac:spMk id="302083" creationId="{00F559CD-B5C5-C840-A6B0-D9D2B3BB3D61}"/>
          </ac:spMkLst>
        </pc:spChg>
      </pc:sldChg>
      <pc:sldChg chg="addSp delSp modSp del">
        <pc:chgData name="Jorg Liebeherr" userId="4e70e616cda3882f" providerId="LiveId" clId="{2BF6F06E-0E1E-3445-85E1-D468DAB0F76F}" dt="2020-10-12T18:48:46.095" v="3678" actId="2696"/>
        <pc:sldMkLst>
          <pc:docMk/>
          <pc:sldMk cId="2189644840" sldId="43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89644840" sldId="430"/>
            <ac:spMk id="2" creationId="{9F10020B-B74E-C241-AE86-5C6FEE199C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89644840" sldId="430"/>
            <ac:spMk id="4" creationId="{4BEF4067-2A25-834C-8A45-4F378255CF38}"/>
          </ac:spMkLst>
        </pc:spChg>
      </pc:sldChg>
      <pc:sldChg chg="addSp delSp modSp del">
        <pc:chgData name="Jorg Liebeherr" userId="4e70e616cda3882f" providerId="LiveId" clId="{2BF6F06E-0E1E-3445-85E1-D468DAB0F76F}" dt="2020-10-12T18:35:51.807" v="3310" actId="2696"/>
        <pc:sldMkLst>
          <pc:docMk/>
          <pc:sldMk cId="4175425038" sldId="43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4175425038" sldId="431"/>
            <ac:spMk id="2" creationId="{E2B9FE99-835C-234F-BB6F-F4F084E4243E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4175425038" sldId="431"/>
            <ac:spMk id="4" creationId="{0C9F66D9-489A-594A-9E19-D6A022B06B41}"/>
          </ac:spMkLst>
        </pc:spChg>
      </pc:sldChg>
      <pc:sldChg chg="addSp delSp modSp del modAnim">
        <pc:chgData name="Jorg Liebeherr" userId="4e70e616cda3882f" providerId="LiveId" clId="{2BF6F06E-0E1E-3445-85E1-D468DAB0F76F}" dt="2020-10-12T18:48:36.309" v="3677" actId="2696"/>
        <pc:sldMkLst>
          <pc:docMk/>
          <pc:sldMk cId="3057129929" sldId="43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057129929" sldId="432"/>
            <ac:spMk id="2" creationId="{EF6F9C88-D521-1D48-AFB8-2D8E73D4F107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057129929" sldId="432"/>
            <ac:spMk id="8" creationId="{43E4450A-DD77-9542-83E6-2A48B4F1E843}"/>
          </ac:spMkLst>
        </pc:spChg>
        <pc:spChg chg="del mod">
          <ac:chgData name="Jorg Liebeherr" userId="4e70e616cda3882f" providerId="LiveId" clId="{2BF6F06E-0E1E-3445-85E1-D468DAB0F76F}" dt="2020-10-12T18:42:56.850" v="3469"/>
          <ac:spMkLst>
            <pc:docMk/>
            <pc:sldMk cId="3057129929" sldId="432"/>
            <ac:spMk id="304135" creationId="{5221D971-649C-C54B-9AF3-DCEF0AC4F0CE}"/>
          </ac:spMkLst>
        </pc:spChg>
        <pc:spChg chg="del mod">
          <ac:chgData name="Jorg Liebeherr" userId="4e70e616cda3882f" providerId="LiveId" clId="{2BF6F06E-0E1E-3445-85E1-D468DAB0F76F}" dt="2020-10-12T18:46:27.756" v="3561"/>
          <ac:spMkLst>
            <pc:docMk/>
            <pc:sldMk cId="3057129929" sldId="432"/>
            <ac:spMk id="304136" creationId="{D8282A30-40FE-5645-9805-6A8CE81D1EBA}"/>
          </ac:spMkLst>
        </pc:spChg>
        <pc:spChg chg="mod">
          <ac:chgData name="Jorg Liebeherr" userId="4e70e616cda3882f" providerId="LiveId" clId="{2BF6F06E-0E1E-3445-85E1-D468DAB0F76F}" dt="2020-10-12T00:25:07.774" v="28" actId="2711"/>
          <ac:spMkLst>
            <pc:docMk/>
            <pc:sldMk cId="3057129929" sldId="432"/>
            <ac:spMk id="304138" creationId="{0BCC7440-F5E8-AA42-8A9C-9A25B446B0AD}"/>
          </ac:spMkLst>
        </pc:spChg>
        <pc:spChg chg="mod">
          <ac:chgData name="Jorg Liebeherr" userId="4e70e616cda3882f" providerId="LiveId" clId="{2BF6F06E-0E1E-3445-85E1-D468DAB0F76F}" dt="2020-10-12T00:25:01.875" v="27" actId="2711"/>
          <ac:spMkLst>
            <pc:docMk/>
            <pc:sldMk cId="3057129929" sldId="432"/>
            <ac:spMk id="304139" creationId="{C67CFFD3-34EF-7C43-874F-D99E64BA52FA}"/>
          </ac:spMkLst>
        </pc:spChg>
        <pc:graphicFrameChg chg="add del mod">
          <ac:chgData name="Jorg Liebeherr" userId="4e70e616cda3882f" providerId="LiveId" clId="{2BF6F06E-0E1E-3445-85E1-D468DAB0F76F}" dt="2020-10-12T18:42:50.990" v="3468" actId="167"/>
          <ac:graphicFrameMkLst>
            <pc:docMk/>
            <pc:sldMk cId="3057129929" sldId="432"/>
            <ac:graphicFrameMk id="9" creationId="{09443DF1-52B9-0E4D-8359-FD4A92A1C1D8}"/>
          </ac:graphicFrameMkLst>
        </pc:graphicFrameChg>
      </pc:sldChg>
      <pc:sldChg chg="addSp delSp modSp addAnim delAnim modAnim">
        <pc:chgData name="Jorg Liebeherr" userId="4e70e616cda3882f" providerId="LiveId" clId="{2BF6F06E-0E1E-3445-85E1-D468DAB0F76F}" dt="2020-10-12T22:46:20.271" v="4365"/>
        <pc:sldMkLst>
          <pc:docMk/>
          <pc:sldMk cId="847195202" sldId="433"/>
        </pc:sldMkLst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2" creationId="{070A6B05-A93A-244E-82A3-6EB8E3053BCD}"/>
          </ac:spMkLst>
        </pc:spChg>
        <pc:spChg chg="add mod">
          <ac:chgData name="Jorg Liebeherr" userId="4e70e616cda3882f" providerId="LiveId" clId="{2BF6F06E-0E1E-3445-85E1-D468DAB0F76F}" dt="2020-10-12T18:43:41.776" v="3547" actId="403"/>
          <ac:spMkLst>
            <pc:docMk/>
            <pc:sldMk cId="847195202" sldId="433"/>
            <ac:spMk id="3" creationId="{A101DA09-1A74-1F44-B531-932455AA6E7C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847195202" sldId="433"/>
            <ac:spMk id="10" creationId="{82EC1A14-ABBA-B74B-9D4A-8A7D73286564}"/>
          </ac:spMkLst>
        </pc:spChg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12" creationId="{5305F13E-8AA2-C24A-8E00-964F826999FE}"/>
          </ac:spMkLst>
        </pc:spChg>
        <pc:spChg chg="add del mod">
          <ac:chgData name="Jorg Liebeherr" userId="4e70e616cda3882f" providerId="LiveId" clId="{2BF6F06E-0E1E-3445-85E1-D468DAB0F76F}" dt="2020-10-12T18:46:15.080" v="3560" actId="478"/>
          <ac:spMkLst>
            <pc:docMk/>
            <pc:sldMk cId="847195202" sldId="433"/>
            <ac:spMk id="15" creationId="{3951922B-5C32-6B42-BD3D-3A00FD545602}"/>
          </ac:spMkLst>
        </pc:spChg>
        <pc:spChg chg="add mod">
          <ac:chgData name="Jorg Liebeherr" userId="4e70e616cda3882f" providerId="LiveId" clId="{2BF6F06E-0E1E-3445-85E1-D468DAB0F76F}" dt="2020-10-12T18:48:23.655" v="3675" actId="14100"/>
          <ac:spMkLst>
            <pc:docMk/>
            <pc:sldMk cId="847195202" sldId="433"/>
            <ac:spMk id="16" creationId="{BE364801-97CD-E141-956E-5B28E231F663}"/>
          </ac:spMkLst>
        </pc:spChg>
        <pc:spChg chg="mod">
          <ac:chgData name="Jorg Liebeherr" userId="4e70e616cda3882f" providerId="LiveId" clId="{2BF6F06E-0E1E-3445-85E1-D468DAB0F76F}" dt="2020-10-12T18:56:52" v="4074" actId="20577"/>
          <ac:spMkLst>
            <pc:docMk/>
            <pc:sldMk cId="847195202" sldId="433"/>
            <ac:spMk id="305154" creationId="{61835923-674A-AD4C-AF89-DF9327CBDD19}"/>
          </ac:spMkLst>
        </pc:spChg>
        <pc:spChg chg="del mod">
          <ac:chgData name="Jorg Liebeherr" userId="4e70e616cda3882f" providerId="LiveId" clId="{2BF6F06E-0E1E-3445-85E1-D468DAB0F76F}" dt="2020-10-12T18:41:09.878" v="3454" actId="478"/>
          <ac:spMkLst>
            <pc:docMk/>
            <pc:sldMk cId="847195202" sldId="433"/>
            <ac:spMk id="305156" creationId="{DBD45FBA-99E7-A044-9D7C-4B837EA645F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7" creationId="{862E8690-03B5-D047-B425-C93510A543FB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8" creationId="{2E062A43-91CF-914E-8DE5-E9317DD167A3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9" creationId="{0698F66F-295C-0E40-8693-6FC66FD6D68A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0" creationId="{4BFDC611-C61F-0D42-A95F-A3402E91A8A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1" creationId="{D09E1760-9F76-E74A-B837-AAD0180ED770}"/>
          </ac:spMkLst>
        </pc:spChg>
        <pc:graphicFrameChg chg="mod">
          <ac:chgData name="Jorg Liebeherr" userId="4e70e616cda3882f" providerId="LiveId" clId="{2BF6F06E-0E1E-3445-85E1-D468DAB0F76F}" dt="2020-10-12T18:43:24.690" v="3544" actId="1037"/>
          <ac:graphicFrameMkLst>
            <pc:docMk/>
            <pc:sldMk cId="847195202" sldId="433"/>
            <ac:graphicFrameMk id="11" creationId="{09443DF1-52B9-0E4D-8359-FD4A92A1C1D8}"/>
          </ac:graphicFrameMkLst>
        </pc:graphicFrameChg>
        <pc:graphicFrameChg chg="add del mod">
          <ac:chgData name="Jorg Liebeherr" userId="4e70e616cda3882f" providerId="LiveId" clId="{2BF6F06E-0E1E-3445-85E1-D468DAB0F76F}" dt="2020-10-12T18:42:37.437" v="3466"/>
          <ac:graphicFrameMkLst>
            <pc:docMk/>
            <pc:sldMk cId="847195202" sldId="433"/>
            <ac:graphicFrameMk id="14" creationId="{8DB1CC00-C7CC-5A4B-B5A0-A5509E5ACF5C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52:58.242" v="3859" actId="2696"/>
        <pc:sldMkLst>
          <pc:docMk/>
          <pc:sldMk cId="855095881" sldId="43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855095881" sldId="434"/>
            <ac:spMk id="2" creationId="{7BB3DD0E-70DD-A644-ADA0-14FCDCCA87E3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855095881" sldId="434"/>
            <ac:spMk id="6" creationId="{228C7053-77BD-054B-88E7-4E813093F16C}"/>
          </ac:spMkLst>
        </pc:spChg>
        <pc:spChg chg="mod">
          <ac:chgData name="Jorg Liebeherr" userId="4e70e616cda3882f" providerId="LiveId" clId="{2BF6F06E-0E1E-3445-85E1-D468DAB0F76F}" dt="2020-10-12T00:25:48.714" v="39" actId="14100"/>
          <ac:spMkLst>
            <pc:docMk/>
            <pc:sldMk cId="855095881" sldId="434"/>
            <ac:spMk id="306181" creationId="{9E28F2B9-D248-F84D-9848-34A7F27006B7}"/>
          </ac:spMkLst>
        </pc:spChg>
        <pc:graphicFrameChg chg="mod">
          <ac:chgData name="Jorg Liebeherr" userId="4e70e616cda3882f" providerId="LiveId" clId="{2BF6F06E-0E1E-3445-85E1-D468DAB0F76F}" dt="2020-10-12T00:25:38.124" v="36" actId="1076"/>
          <ac:graphicFrameMkLst>
            <pc:docMk/>
            <pc:sldMk cId="855095881" sldId="434"/>
            <ac:graphicFrameMk id="45060" creationId="{3681CFEE-192E-9142-B2B1-C1FE2731D5DB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40:16.126" v="1273" actId="1076"/>
        <pc:sldMkLst>
          <pc:docMk/>
          <pc:sldMk cId="2068487747" sldId="43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068487747" sldId="435"/>
            <ac:spMk id="2" creationId="{82A0A135-ABCB-4C48-8602-AFB30F292A3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068487747" sldId="435"/>
            <ac:spMk id="6" creationId="{8F26B9F8-64FC-D64D-87CC-CF99FAA39B4B}"/>
          </ac:spMkLst>
        </pc:spChg>
        <pc:spChg chg="add mod">
          <ac:chgData name="Jorg Liebeherr" userId="4e70e616cda3882f" providerId="LiveId" clId="{2BF6F06E-0E1E-3445-85E1-D468DAB0F76F}" dt="2020-10-12T17:40:05.552" v="1272" actId="20577"/>
          <ac:spMkLst>
            <pc:docMk/>
            <pc:sldMk cId="2068487747" sldId="435"/>
            <ac:spMk id="7" creationId="{BF7D9795-AAB3-6746-8359-8F68520CA8F0}"/>
          </ac:spMkLst>
        </pc:spChg>
        <pc:spChg chg="mod">
          <ac:chgData name="Jorg Liebeherr" userId="4e70e616cda3882f" providerId="LiveId" clId="{2BF6F06E-0E1E-3445-85E1-D468DAB0F76F}" dt="2020-10-12T17:06:15.486" v="1205" actId="20577"/>
          <ac:spMkLst>
            <pc:docMk/>
            <pc:sldMk cId="2068487747" sldId="435"/>
            <ac:spMk id="308226" creationId="{0ED8F327-67EB-E049-8995-04BAF38050E4}"/>
          </ac:spMkLst>
        </pc:spChg>
        <pc:spChg chg="mod">
          <ac:chgData name="Jorg Liebeherr" userId="4e70e616cda3882f" providerId="LiveId" clId="{2BF6F06E-0E1E-3445-85E1-D468DAB0F76F}" dt="2020-10-12T00:21:27.091" v="1" actId="2711"/>
          <ac:spMkLst>
            <pc:docMk/>
            <pc:sldMk cId="2068487747" sldId="435"/>
            <ac:spMk id="308234" creationId="{E53386B4-1BFF-FC41-8FC0-606AA63BD686}"/>
          </ac:spMkLst>
        </pc:spChg>
        <pc:spChg chg="mod">
          <ac:chgData name="Jorg Liebeherr" userId="4e70e616cda3882f" providerId="LiveId" clId="{2BF6F06E-0E1E-3445-85E1-D468DAB0F76F}" dt="2020-10-12T00:21:21.191" v="0" actId="2711"/>
          <ac:spMkLst>
            <pc:docMk/>
            <pc:sldMk cId="2068487747" sldId="435"/>
            <ac:spMk id="308236" creationId="{40104E4C-F21E-3246-AFED-0CA5565EEEF2}"/>
          </ac:spMkLst>
        </pc:spChg>
        <pc:graphicFrameChg chg="mod">
          <ac:chgData name="Jorg Liebeherr" userId="4e70e616cda3882f" providerId="LiveId" clId="{2BF6F06E-0E1E-3445-85E1-D468DAB0F76F}" dt="2020-10-12T17:40:16.126" v="1273" actId="1076"/>
          <ac:graphicFrameMkLst>
            <pc:docMk/>
            <pc:sldMk cId="2068487747" sldId="435"/>
            <ac:graphicFrameMk id="21507" creationId="{7CFF4C9E-A8DD-7646-B11B-973E104E654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03.507" v="4119" actId="20577"/>
        <pc:sldMkLst>
          <pc:docMk/>
          <pc:sldMk cId="3531554328" sldId="43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531554328" sldId="436"/>
            <ac:spMk id="2" creationId="{E16511F3-8279-BD42-9541-73420E4E12A6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531554328" sldId="436"/>
            <ac:spMk id="7" creationId="{526739C1-576C-704A-8D0C-8EC5B4F8C167}"/>
          </ac:spMkLst>
        </pc:spChg>
        <pc:spChg chg="mod">
          <ac:chgData name="Jorg Liebeherr" userId="4e70e616cda3882f" providerId="LiveId" clId="{2BF6F06E-0E1E-3445-85E1-D468DAB0F76F}" dt="2020-10-12T18:58:03.507" v="4119" actId="20577"/>
          <ac:spMkLst>
            <pc:docMk/>
            <pc:sldMk cId="3531554328" sldId="436"/>
            <ac:spMk id="309250" creationId="{5C68069E-9AF3-084E-A8FE-B22A6EFE4BD3}"/>
          </ac:spMkLst>
        </pc:spChg>
        <pc:spChg chg="mod">
          <ac:chgData name="Jorg Liebeherr" userId="4e70e616cda3882f" providerId="LiveId" clId="{2BF6F06E-0E1E-3445-85E1-D468DAB0F76F}" dt="2020-10-12T17:50:14.553" v="1659" actId="20577"/>
          <ac:spMkLst>
            <pc:docMk/>
            <pc:sldMk cId="3531554328" sldId="436"/>
            <ac:spMk id="309255" creationId="{09035AB7-757A-D548-B298-81C8B206EEDA}"/>
          </ac:spMkLst>
        </pc:sp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3" creationId="{9A5EDA07-A582-0F42-A4B8-D1151D550E95}"/>
          </ac:graphicFrameMkLst>
        </pc:graphicFrame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6" creationId="{3BC108EE-88A5-6349-931D-5AD70A60270C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39:52.922" v="1258" actId="179"/>
        <pc:sldMkLst>
          <pc:docMk/>
          <pc:sldMk cId="2552036490" sldId="43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2036490" sldId="437"/>
            <ac:spMk id="2" creationId="{4C79B6D2-1758-4E46-AA56-1F01B0C77B0D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52036490" sldId="437"/>
            <ac:spMk id="5" creationId="{29D95B6B-D2A0-864E-8F7B-34076CDCD23A}"/>
          </ac:spMkLst>
        </pc:spChg>
        <pc:spChg chg="mod">
          <ac:chgData name="Jorg Liebeherr" userId="4e70e616cda3882f" providerId="LiveId" clId="{2BF6F06E-0E1E-3445-85E1-D468DAB0F76F}" dt="2020-10-12T17:06:26.224" v="1213" actId="20577"/>
          <ac:spMkLst>
            <pc:docMk/>
            <pc:sldMk cId="2552036490" sldId="437"/>
            <ac:spMk id="310285" creationId="{0C9676FA-3F41-4F47-AFA0-5A198B7B95A8}"/>
          </ac:spMkLst>
        </pc:spChg>
        <pc:spChg chg="mod">
          <ac:chgData name="Jorg Liebeherr" userId="4e70e616cda3882f" providerId="LiveId" clId="{2BF6F06E-0E1E-3445-85E1-D468DAB0F76F}" dt="2020-10-12T17:39:52.922" v="1258" actId="179"/>
          <ac:spMkLst>
            <pc:docMk/>
            <pc:sldMk cId="2552036490" sldId="437"/>
            <ac:spMk id="310286" creationId="{2CC9436F-F15C-C14D-BAEB-A0CC41146516}"/>
          </ac:spMkLst>
        </pc:spChg>
        <pc:graphicFrameChg chg="mod">
          <ac:chgData name="Jorg Liebeherr" userId="4e70e616cda3882f" providerId="LiveId" clId="{2BF6F06E-0E1E-3445-85E1-D468DAB0F76F}" dt="2020-10-12T17:38:47.292" v="1239" actId="1076"/>
          <ac:graphicFrameMkLst>
            <pc:docMk/>
            <pc:sldMk cId="2552036490" sldId="437"/>
            <ac:graphicFrameMk id="20484" creationId="{9E79D48F-9C7B-9D41-B922-79229E23C71A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56:24.442" v="1937" actId="20577"/>
        <pc:sldMkLst>
          <pc:docMk/>
          <pc:sldMk cId="3603446284" sldId="43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603446284" sldId="438"/>
            <ac:spMk id="2" creationId="{A6B63E3B-11F0-6F4E-8DE0-E92E7C0384C0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603446284" sldId="438"/>
            <ac:spMk id="10" creationId="{2EDE2B3F-2338-CD45-BDB1-50C4EFB89889}"/>
          </ac:spMkLst>
        </pc:spChg>
        <pc:spChg chg="mod">
          <ac:chgData name="Jorg Liebeherr" userId="4e70e616cda3882f" providerId="LiveId" clId="{2BF6F06E-0E1E-3445-85E1-D468DAB0F76F}" dt="2020-10-12T17:06:09.767" v="1201" actId="20577"/>
          <ac:spMkLst>
            <pc:docMk/>
            <pc:sldMk cId="3603446284" sldId="438"/>
            <ac:spMk id="311298" creationId="{3F87454D-D46E-6E4A-9656-567487570950}"/>
          </ac:spMkLst>
        </pc:spChg>
        <pc:spChg chg="mod">
          <ac:chgData name="Jorg Liebeherr" userId="4e70e616cda3882f" providerId="LiveId" clId="{2BF6F06E-0E1E-3445-85E1-D468DAB0F76F}" dt="2020-10-12T17:56:24.442" v="1937" actId="20577"/>
          <ac:spMkLst>
            <pc:docMk/>
            <pc:sldMk cId="3603446284" sldId="438"/>
            <ac:spMk id="311300" creationId="{1CDC4368-10B8-AA4A-9DC0-5CC943A0BAE1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1" creationId="{8CB36856-BEF5-AA47-A62E-06A88D010793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2" creationId="{19591EC9-3ED6-B645-88D1-BCDF6A0B5653}"/>
          </ac:spMkLst>
        </pc:spChg>
        <pc:spChg chg="mod">
          <ac:chgData name="Jorg Liebeherr" userId="4e70e616cda3882f" providerId="LiveId" clId="{2BF6F06E-0E1E-3445-85E1-D468DAB0F76F}" dt="2020-10-12T17:52:37.608" v="1698" actId="1037"/>
          <ac:spMkLst>
            <pc:docMk/>
            <pc:sldMk cId="3603446284" sldId="438"/>
            <ac:spMk id="311304" creationId="{4D3F80A1-4655-F14E-B915-E849A53B52EB}"/>
          </ac:spMkLst>
        </pc:spChg>
        <pc:spChg chg="mod">
          <ac:chgData name="Jorg Liebeherr" userId="4e70e616cda3882f" providerId="LiveId" clId="{2BF6F06E-0E1E-3445-85E1-D468DAB0F76F}" dt="2020-10-12T17:01:20.167" v="1088" actId="1076"/>
          <ac:spMkLst>
            <pc:docMk/>
            <pc:sldMk cId="3603446284" sldId="438"/>
            <ac:spMk id="311305" creationId="{67B7E8D0-76D3-BE43-9FD7-90E51231194A}"/>
          </ac:spMkLst>
        </pc:spChg>
        <pc:graphicFrameChg chg="mod">
          <ac:chgData name="Jorg Liebeherr" userId="4e70e616cda3882f" providerId="LiveId" clId="{2BF6F06E-0E1E-3445-85E1-D468DAB0F76F}" dt="2020-10-12T17:00:42.853" v="1065" actId="1076"/>
          <ac:graphicFrameMkLst>
            <pc:docMk/>
            <pc:sldMk cId="3603446284" sldId="438"/>
            <ac:graphicFrameMk id="22531" creationId="{F78F4B69-6627-C04B-A090-19F8ECC107E7}"/>
          </ac:graphicFrameMkLst>
        </pc:graphicFrameChg>
        <pc:cxnChg chg="mod">
          <ac:chgData name="Jorg Liebeherr" userId="4e70e616cda3882f" providerId="LiveId" clId="{2BF6F06E-0E1E-3445-85E1-D468DAB0F76F}" dt="2020-10-12T17:01:20.167" v="1088" actId="1076"/>
          <ac:cxnSpMkLst>
            <pc:docMk/>
            <pc:sldMk cId="3603446284" sldId="438"/>
            <ac:cxnSpMk id="311303" creationId="{2B722644-F9A5-2249-A1D6-236699D20A9D}"/>
          </ac:cxnSpMkLst>
        </pc:cxnChg>
      </pc:sldChg>
      <pc:sldChg chg="addSp delSp modSp">
        <pc:chgData name="Jorg Liebeherr" userId="4e70e616cda3882f" providerId="LiveId" clId="{2BF6F06E-0E1E-3445-85E1-D468DAB0F76F}" dt="2020-10-12T18:58:06.987" v="4123" actId="20577"/>
        <pc:sldMkLst>
          <pc:docMk/>
          <pc:sldMk cId="1604433382" sldId="43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04433382" sldId="439"/>
            <ac:spMk id="2" creationId="{8B44C2DB-BD42-AC4F-BC47-2C421ACBEEA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604433382" sldId="439"/>
            <ac:spMk id="5" creationId="{1464074A-3643-084D-8E0D-663B124F52E5}"/>
          </ac:spMkLst>
        </pc:spChg>
        <pc:spChg chg="mod">
          <ac:chgData name="Jorg Liebeherr" userId="4e70e616cda3882f" providerId="LiveId" clId="{2BF6F06E-0E1E-3445-85E1-D468DAB0F76F}" dt="2020-10-12T18:58:06.987" v="4123" actId="20577"/>
          <ac:spMkLst>
            <pc:docMk/>
            <pc:sldMk cId="1604433382" sldId="439"/>
            <ac:spMk id="315398" creationId="{8694EAEE-94D2-474A-9076-21C557C2634C}"/>
          </ac:spMkLst>
        </pc:spChg>
        <pc:spChg chg="mod">
          <ac:chgData name="Jorg Liebeherr" userId="4e70e616cda3882f" providerId="LiveId" clId="{2BF6F06E-0E1E-3445-85E1-D468DAB0F76F}" dt="2020-10-12T17:44:11.246" v="1385" actId="20577"/>
          <ac:spMkLst>
            <pc:docMk/>
            <pc:sldMk cId="1604433382" sldId="439"/>
            <ac:spMk id="315399" creationId="{73EF2E81-3B43-4949-AC58-3DAC58EC0D49}"/>
          </ac:spMkLst>
        </pc:spChg>
      </pc:sldChg>
      <pc:sldChg chg="addSp delSp modSp">
        <pc:chgData name="Jorg Liebeherr" userId="4e70e616cda3882f" providerId="LiveId" clId="{2BF6F06E-0E1E-3445-85E1-D468DAB0F76F}" dt="2020-10-12T18:08:59.496" v="2260" actId="20577"/>
        <pc:sldMkLst>
          <pc:docMk/>
          <pc:sldMk cId="1558008915" sldId="44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58008915" sldId="440"/>
            <ac:spMk id="2" creationId="{9FED507E-94D0-1C45-A1E8-520D4CD0F9D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58008915" sldId="440"/>
            <ac:spMk id="81" creationId="{72A600B5-2E6D-374F-A22A-78234B211984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19" creationId="{4549ADC8-14B6-E641-ADD4-CCAA836F6982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1" creationId="{095AE4A7-13E8-8B42-ABC8-8A2DBE457948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3" creationId="{1173650F-12F0-B34B-90CE-24C4F81399FD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5" creationId="{F8924EFF-88BD-AE41-8E2D-AB80453C699D}"/>
          </ac:spMkLst>
        </pc:spChg>
        <pc:spChg chg="mod">
          <ac:chgData name="Jorg Liebeherr" userId="4e70e616cda3882f" providerId="LiveId" clId="{2BF6F06E-0E1E-3445-85E1-D468DAB0F76F}" dt="2020-10-12T18:07:08.058" v="2196" actId="20577"/>
          <ac:spMkLst>
            <pc:docMk/>
            <pc:sldMk cId="1558008915" sldId="440"/>
            <ac:spMk id="316447" creationId="{FBFA7F04-AF87-A944-9B7F-B7E108E841E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8" creationId="{09CBF10D-809E-5A4B-8C54-2CF387C1E53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9" creationId="{8BC62E86-5955-7A41-96B8-F2F883CE20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0" creationId="{EA12C571-4F20-0842-8B6B-D1FC66D2F039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6" creationId="{CE8CE4F1-C679-464A-ACEF-E86A98EA0AF6}"/>
          </ac:spMkLst>
        </pc:spChg>
        <pc:spChg chg="mod">
          <ac:chgData name="Jorg Liebeherr" userId="4e70e616cda3882f" providerId="LiveId" clId="{2BF6F06E-0E1E-3445-85E1-D468DAB0F76F}" dt="2020-10-12T18:07:43.647" v="2206" actId="20577"/>
          <ac:spMkLst>
            <pc:docMk/>
            <pc:sldMk cId="1558008915" sldId="440"/>
            <ac:spMk id="316458" creationId="{A08A8002-35C7-1E4A-94C3-C22F0F17A744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9" creationId="{500A0366-2985-464A-88F0-EB4CE6C19FDE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0" creationId="{00A1350B-7F34-BC4F-A5ED-C9ACA1704B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1" creationId="{3B8FBF10-9164-774C-B416-0CAE286A6E73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7" creationId="{1005CAB0-5CA6-8146-8168-AB458CB0645F}"/>
          </ac:spMkLst>
        </pc:spChg>
        <pc:spChg chg="mod">
          <ac:chgData name="Jorg Liebeherr" userId="4e70e616cda3882f" providerId="LiveId" clId="{2BF6F06E-0E1E-3445-85E1-D468DAB0F76F}" dt="2020-10-12T18:08:26.983" v="2238" actId="20577"/>
          <ac:spMkLst>
            <pc:docMk/>
            <pc:sldMk cId="1558008915" sldId="440"/>
            <ac:spMk id="316469" creationId="{E604B802-83F9-A84A-BE75-DDA3C651659A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0" creationId="{CDAF5458-4387-7F48-9844-8DC99505D38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1" creationId="{88CEC529-CD42-DB4E-B007-EC2824F1C65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2" creationId="{263699B7-02FB-FB41-8B16-2F54A74C6E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8" creationId="{69D7BD54-FA92-7040-BA19-C6243C88306B}"/>
          </ac:spMkLst>
        </pc:spChg>
        <pc:spChg chg="mod">
          <ac:chgData name="Jorg Liebeherr" userId="4e70e616cda3882f" providerId="LiveId" clId="{2BF6F06E-0E1E-3445-85E1-D468DAB0F76F}" dt="2020-10-12T18:08:59.496" v="2260" actId="20577"/>
          <ac:spMkLst>
            <pc:docMk/>
            <pc:sldMk cId="1558008915" sldId="440"/>
            <ac:spMk id="316480" creationId="{A2E427B8-996A-D342-A1EC-2113563B8E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1" creationId="{7EAE747B-A108-3B40-BB32-1A0E4F1A059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2" creationId="{3F075E8A-9E51-3645-AF25-AF37AD627C2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3" creationId="{563775B9-525E-5647-8B65-6BCCDB18997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9" creationId="{1FC8EF38-A41E-3C43-B9B2-ABF421884727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0" creationId="{DA8EB894-EB53-D544-BF6B-7BDEB2FD1D35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1" creationId="{4170545D-0D00-1243-9DBE-D789D78F0EB1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2" creationId="{72BC73D3-6F07-1445-9DDA-7C1193CE8B89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3" creationId="{94EB5B5B-2CB7-CA4F-973B-BE5B29891DEA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4" creationId="{25C56BB4-913C-7E48-AF9C-3A5A32C4F944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5" creationId="{7FFC224A-A9B0-DA4D-B0CB-B55690728C0C}"/>
          </ac:spMkLst>
        </pc:spChg>
        <pc:spChg chg="mod">
          <ac:chgData name="Jorg Liebeherr" userId="4e70e616cda3882f" providerId="LiveId" clId="{2BF6F06E-0E1E-3445-85E1-D468DAB0F76F}" dt="2020-10-12T18:06:38.532" v="2176" actId="207"/>
          <ac:spMkLst>
            <pc:docMk/>
            <pc:sldMk cId="1558008915" sldId="440"/>
            <ac:spMk id="316502" creationId="{722B510F-9C24-8348-956F-CCB1C54B8B6F}"/>
          </ac:spMkLst>
        </pc:spChg>
        <pc:spChg chg="mod">
          <ac:chgData name="Jorg Liebeherr" userId="4e70e616cda3882f" providerId="LiveId" clId="{2BF6F06E-0E1E-3445-85E1-D468DAB0F76F}" dt="2020-10-12T18:06:49.558" v="2184" actId="20577"/>
          <ac:spMkLst>
            <pc:docMk/>
            <pc:sldMk cId="1558008915" sldId="440"/>
            <ac:spMk id="316503" creationId="{A6E9378D-CB97-CA4C-A04F-F5813F782608}"/>
          </ac:spMkLst>
        </pc:spChg>
        <pc:spChg chg="mod">
          <ac:chgData name="Jorg Liebeherr" userId="4e70e616cda3882f" providerId="LiveId" clId="{2BF6F06E-0E1E-3445-85E1-D468DAB0F76F}" dt="2020-10-12T18:07:54.216" v="2216" actId="20577"/>
          <ac:spMkLst>
            <pc:docMk/>
            <pc:sldMk cId="1558008915" sldId="440"/>
            <ac:spMk id="316504" creationId="{58DEA253-BF5F-CA45-9203-5E3760548169}"/>
          </ac:spMkLst>
        </pc:spChg>
        <pc:spChg chg="mod">
          <ac:chgData name="Jorg Liebeherr" userId="4e70e616cda3882f" providerId="LiveId" clId="{2BF6F06E-0E1E-3445-85E1-D468DAB0F76F}" dt="2020-10-12T18:08:17.095" v="2228" actId="20577"/>
          <ac:spMkLst>
            <pc:docMk/>
            <pc:sldMk cId="1558008915" sldId="440"/>
            <ac:spMk id="316505" creationId="{0A063CAD-E49F-9847-8DB0-E2C464C9D83B}"/>
          </ac:spMkLst>
        </pc:spChg>
        <pc:spChg chg="mod">
          <ac:chgData name="Jorg Liebeherr" userId="4e70e616cda3882f" providerId="LiveId" clId="{2BF6F06E-0E1E-3445-85E1-D468DAB0F76F}" dt="2020-10-12T18:08:39.420" v="2250" actId="114"/>
          <ac:spMkLst>
            <pc:docMk/>
            <pc:sldMk cId="1558008915" sldId="440"/>
            <ac:spMk id="316506" creationId="{B2C853B0-336D-CB4A-9ED6-4EA78AC33CC7}"/>
          </ac:spMkLst>
        </pc:spChg>
      </pc:sldChg>
      <pc:sldChg chg="del">
        <pc:chgData name="Jorg Liebeherr" userId="4e70e616cda3882f" providerId="LiveId" clId="{2BF6F06E-0E1E-3445-85E1-D468DAB0F76F}" dt="2020-10-12T00:26:16.904" v="59" actId="2696"/>
        <pc:sldMkLst>
          <pc:docMk/>
          <pc:sldMk cId="2830521146" sldId="601"/>
        </pc:sldMkLst>
      </pc:sldChg>
      <pc:sldChg chg="del">
        <pc:chgData name="Jorg Liebeherr" userId="4e70e616cda3882f" providerId="LiveId" clId="{2BF6F06E-0E1E-3445-85E1-D468DAB0F76F}" dt="2020-10-12T00:26:14.562" v="57" actId="2696"/>
        <pc:sldMkLst>
          <pc:docMk/>
          <pc:sldMk cId="0" sldId="627"/>
        </pc:sldMkLst>
      </pc:sldChg>
      <pc:sldChg chg="del">
        <pc:chgData name="Jorg Liebeherr" userId="4e70e616cda3882f" providerId="LiveId" clId="{2BF6F06E-0E1E-3445-85E1-D468DAB0F76F}" dt="2020-10-12T00:26:13.172" v="52" actId="2696"/>
        <pc:sldMkLst>
          <pc:docMk/>
          <pc:sldMk cId="0" sldId="645"/>
        </pc:sldMkLst>
      </pc:sldChg>
      <pc:sldChg chg="del">
        <pc:chgData name="Jorg Liebeherr" userId="4e70e616cda3882f" providerId="LiveId" clId="{2BF6F06E-0E1E-3445-85E1-D468DAB0F76F}" dt="2020-10-12T00:26:11.135" v="40" actId="2696"/>
        <pc:sldMkLst>
          <pc:docMk/>
          <pc:sldMk cId="0" sldId="647"/>
        </pc:sldMkLst>
      </pc:sldChg>
      <pc:sldChg chg="del">
        <pc:chgData name="Jorg Liebeherr" userId="4e70e616cda3882f" providerId="LiveId" clId="{2BF6F06E-0E1E-3445-85E1-D468DAB0F76F}" dt="2020-10-12T00:26:11.192" v="49" actId="2696"/>
        <pc:sldMkLst>
          <pc:docMk/>
          <pc:sldMk cId="0" sldId="654"/>
        </pc:sldMkLst>
      </pc:sldChg>
      <pc:sldChg chg="del">
        <pc:chgData name="Jorg Liebeherr" userId="4e70e616cda3882f" providerId="LiveId" clId="{2BF6F06E-0E1E-3445-85E1-D468DAB0F76F}" dt="2020-10-12T00:26:11.207" v="50" actId="2696"/>
        <pc:sldMkLst>
          <pc:docMk/>
          <pc:sldMk cId="0" sldId="655"/>
        </pc:sldMkLst>
      </pc:sldChg>
      <pc:sldChg chg="del">
        <pc:chgData name="Jorg Liebeherr" userId="4e70e616cda3882f" providerId="LiveId" clId="{2BF6F06E-0E1E-3445-85E1-D468DAB0F76F}" dt="2020-10-12T00:26:14.385" v="56" actId="2696"/>
        <pc:sldMkLst>
          <pc:docMk/>
          <pc:sldMk cId="0" sldId="656"/>
        </pc:sldMkLst>
      </pc:sldChg>
      <pc:sldChg chg="del">
        <pc:chgData name="Jorg Liebeherr" userId="4e70e616cda3882f" providerId="LiveId" clId="{2BF6F06E-0E1E-3445-85E1-D468DAB0F76F}" dt="2020-10-12T00:26:14.213" v="55" actId="2696"/>
        <pc:sldMkLst>
          <pc:docMk/>
          <pc:sldMk cId="3183168192" sldId="660"/>
        </pc:sldMkLst>
      </pc:sldChg>
      <pc:sldChg chg="del">
        <pc:chgData name="Jorg Liebeherr" userId="4e70e616cda3882f" providerId="LiveId" clId="{2BF6F06E-0E1E-3445-85E1-D468DAB0F76F}" dt="2020-10-12T00:26:14.012" v="54" actId="2696"/>
        <pc:sldMkLst>
          <pc:docMk/>
          <pc:sldMk cId="3064629210" sldId="661"/>
        </pc:sldMkLst>
      </pc:sldChg>
      <pc:sldChg chg="del">
        <pc:chgData name="Jorg Liebeherr" userId="4e70e616cda3882f" providerId="LiveId" clId="{2BF6F06E-0E1E-3445-85E1-D468DAB0F76F}" dt="2020-10-12T00:26:11.146" v="43" actId="2696"/>
        <pc:sldMkLst>
          <pc:docMk/>
          <pc:sldMk cId="1003181918" sldId="662"/>
        </pc:sldMkLst>
      </pc:sldChg>
      <pc:sldChg chg="del">
        <pc:chgData name="Jorg Liebeherr" userId="4e70e616cda3882f" providerId="LiveId" clId="{2BF6F06E-0E1E-3445-85E1-D468DAB0F76F}" dt="2020-10-12T00:26:11.157" v="44" actId="2696"/>
        <pc:sldMkLst>
          <pc:docMk/>
          <pc:sldMk cId="1261364409" sldId="663"/>
        </pc:sldMkLst>
      </pc:sldChg>
      <pc:sldChg chg="del">
        <pc:chgData name="Jorg Liebeherr" userId="4e70e616cda3882f" providerId="LiveId" clId="{2BF6F06E-0E1E-3445-85E1-D468DAB0F76F}" dt="2020-10-12T00:26:11.137" v="41" actId="2696"/>
        <pc:sldMkLst>
          <pc:docMk/>
          <pc:sldMk cId="3632749493" sldId="664"/>
        </pc:sldMkLst>
      </pc:sldChg>
      <pc:sldChg chg="del">
        <pc:chgData name="Jorg Liebeherr" userId="4e70e616cda3882f" providerId="LiveId" clId="{2BF6F06E-0E1E-3445-85E1-D468DAB0F76F}" dt="2020-10-12T00:26:11.165" v="45" actId="2696"/>
        <pc:sldMkLst>
          <pc:docMk/>
          <pc:sldMk cId="4093816427" sldId="665"/>
        </pc:sldMkLst>
      </pc:sldChg>
      <pc:sldChg chg="del">
        <pc:chgData name="Jorg Liebeherr" userId="4e70e616cda3882f" providerId="LiveId" clId="{2BF6F06E-0E1E-3445-85E1-D468DAB0F76F}" dt="2020-10-12T00:26:11.172" v="46" actId="2696"/>
        <pc:sldMkLst>
          <pc:docMk/>
          <pc:sldMk cId="4124413779" sldId="666"/>
        </pc:sldMkLst>
      </pc:sldChg>
      <pc:sldChg chg="del">
        <pc:chgData name="Jorg Liebeherr" userId="4e70e616cda3882f" providerId="LiveId" clId="{2BF6F06E-0E1E-3445-85E1-D468DAB0F76F}" dt="2020-10-12T00:26:11.181" v="47" actId="2696"/>
        <pc:sldMkLst>
          <pc:docMk/>
          <pc:sldMk cId="2167063162" sldId="667"/>
        </pc:sldMkLst>
      </pc:sldChg>
      <pc:sldChg chg="del">
        <pc:chgData name="Jorg Liebeherr" userId="4e70e616cda3882f" providerId="LiveId" clId="{2BF6F06E-0E1E-3445-85E1-D468DAB0F76F}" dt="2020-10-12T00:26:11.189" v="48" actId="2696"/>
        <pc:sldMkLst>
          <pc:docMk/>
          <pc:sldMk cId="648487592" sldId="668"/>
        </pc:sldMkLst>
      </pc:sldChg>
      <pc:sldChg chg="del">
        <pc:chgData name="Jorg Liebeherr" userId="4e70e616cda3882f" providerId="LiveId" clId="{2BF6F06E-0E1E-3445-85E1-D468DAB0F76F}" dt="2020-10-12T00:26:16.113" v="58" actId="2696"/>
        <pc:sldMkLst>
          <pc:docMk/>
          <pc:sldMk cId="3336672835" sldId="669"/>
        </pc:sldMkLst>
      </pc:sldChg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1314603462" sldId="673"/>
        </pc:sldMkLst>
        <pc:spChg chg="mod">
          <ac:chgData name="Jorg Liebeherr" userId="4e70e616cda3882f" providerId="LiveId" clId="{2BF6F06E-0E1E-3445-85E1-D468DAB0F76F}" dt="2020-10-12T16:40:11.777" v="142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314603462" sldId="673"/>
            <ac:spMk id="4" creationId="{48519B11-6D1E-0646-BA2F-FF6E8DBB39B2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314603462" sldId="673"/>
            <ac:spMk id="5" creationId="{25BDDFF7-C7BA-4145-A5FA-9D46974F14EF}"/>
          </ac:spMkLst>
        </pc:spChg>
      </pc:sldChg>
      <pc:sldChg chg="addSp delSp modSp add">
        <pc:chgData name="Jorg Liebeherr" userId="4e70e616cda3882f" providerId="LiveId" clId="{2BF6F06E-0E1E-3445-85E1-D468DAB0F76F}" dt="2020-10-12T19:00:33.774" v="4203" actId="20577"/>
        <pc:sldMkLst>
          <pc:docMk/>
          <pc:sldMk cId="3468770112" sldId="67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468770112" sldId="674"/>
            <ac:spMk id="2" creationId="{6E0B034D-891C-D34B-B255-E6357CC183B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468770112" sldId="674"/>
            <ac:spMk id="4" creationId="{8D248C30-DA7F-2E4E-9DB6-5D09F9F398F7}"/>
          </ac:spMkLst>
        </pc:spChg>
        <pc:spChg chg="mod">
          <ac:chgData name="Jorg Liebeherr" userId="4e70e616cda3882f" providerId="LiveId" clId="{2BF6F06E-0E1E-3445-85E1-D468DAB0F76F}" dt="2020-10-12T19:00:33.774" v="4203" actId="20577"/>
          <ac:spMkLst>
            <pc:docMk/>
            <pc:sldMk cId="3468770112" sldId="674"/>
            <ac:spMk id="258051" creationId="{1C2D0EF4-50CD-9B44-A5B7-B4E5A11FAFFF}"/>
          </ac:spMkLst>
        </pc:spChg>
      </pc:sldChg>
      <pc:sldChg chg="addSp delSp modSp add">
        <pc:chgData name="Jorg Liebeherr" userId="4e70e616cda3882f" providerId="LiveId" clId="{2BF6F06E-0E1E-3445-85E1-D468DAB0F76F}" dt="2020-10-12T18:59:55.242" v="4157" actId="20577"/>
        <pc:sldMkLst>
          <pc:docMk/>
          <pc:sldMk cId="3134965886" sldId="675"/>
        </pc:sldMkLst>
        <pc:spChg chg="add del mod">
          <ac:chgData name="Jorg Liebeherr" userId="4e70e616cda3882f" providerId="LiveId" clId="{2BF6F06E-0E1E-3445-85E1-D468DAB0F76F}" dt="2020-10-12T16:45:05.612" v="232" actId="478"/>
          <ac:spMkLst>
            <pc:docMk/>
            <pc:sldMk cId="3134965886" sldId="675"/>
            <ac:spMk id="3" creationId="{A70CF19C-5656-7244-9D17-92097551DEC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34965886" sldId="675"/>
            <ac:spMk id="4" creationId="{F6F2A59D-00EC-9D43-9D97-6A6290C9C603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34965886" sldId="675"/>
            <ac:spMk id="5" creationId="{D4EC8EC0-FBAA-1949-BDF7-901E5152C794}"/>
          </ac:spMkLst>
        </pc:spChg>
        <pc:spChg chg="add del mod">
          <ac:chgData name="Jorg Liebeherr" userId="4e70e616cda3882f" providerId="LiveId" clId="{2BF6F06E-0E1E-3445-85E1-D468DAB0F76F}" dt="2020-10-12T18:59:55.242" v="4157" actId="20577"/>
          <ac:spMkLst>
            <pc:docMk/>
            <pc:sldMk cId="3134965886" sldId="675"/>
            <ac:spMk id="301059" creationId="{93F07542-B1EC-7341-9411-1E4105647407}"/>
          </ac:spMkLst>
        </pc:spChg>
      </pc:sldChg>
      <pc:sldMasterChg chg="delSldLayout">
        <pc:chgData name="Jorg Liebeherr" userId="4e70e616cda3882f" providerId="LiveId" clId="{2BF6F06E-0E1E-3445-85E1-D468DAB0F76F}" dt="2020-10-12T00:26:11.208" v="51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2BF6F06E-0E1E-3445-85E1-D468DAB0F76F}" dt="2020-10-12T00:26:11.138" v="42" actId="2696"/>
          <pc:sldLayoutMkLst>
            <pc:docMk/>
            <pc:sldMasterMk cId="862253850" sldId="2147483648"/>
            <pc:sldLayoutMk cId="69337075" sldId="2147483660"/>
          </pc:sldLayoutMkLst>
        </pc:sldLayoutChg>
        <pc:sldLayoutChg chg="del">
          <pc:chgData name="Jorg Liebeherr" userId="4e70e616cda3882f" providerId="LiveId" clId="{2BF6F06E-0E1E-3445-85E1-D468DAB0F76F}" dt="2020-10-12T00:26:11.208" v="51" actId="2696"/>
          <pc:sldLayoutMkLst>
            <pc:docMk/>
            <pc:sldMasterMk cId="862253850" sldId="2147483648"/>
            <pc:sldLayoutMk cId="4013620035" sldId="2147483661"/>
          </pc:sldLayoutMkLst>
        </pc:sldLayoutChg>
      </pc:sldMasterChg>
    </pc:docChg>
  </pc:docChgLst>
  <pc:docChgLst>
    <pc:chgData name="Jorg Liebeherr" userId="4e70e616cda3882f" providerId="LiveId" clId="{232CE8A6-1F4D-214C-A86F-7DF5FAA745FB}"/>
    <pc:docChg chg="modSld">
      <pc:chgData name="Jorg Liebeherr" userId="4e70e616cda3882f" providerId="LiveId" clId="{232CE8A6-1F4D-214C-A86F-7DF5FAA745FB}" dt="2020-10-30T14:40:25.527" v="3" actId="20577"/>
      <pc:docMkLst>
        <pc:docMk/>
      </pc:docMkLst>
      <pc:sldChg chg="modSp">
        <pc:chgData name="Jorg Liebeherr" userId="4e70e616cda3882f" providerId="LiveId" clId="{232CE8A6-1F4D-214C-A86F-7DF5FAA745FB}" dt="2020-10-30T14:40:25.527" v="3" actId="20577"/>
        <pc:sldMkLst>
          <pc:docMk/>
          <pc:sldMk cId="650618127" sldId="681"/>
        </pc:sldMkLst>
        <pc:spChg chg="mod">
          <ac:chgData name="Jorg Liebeherr" userId="4e70e616cda3882f" providerId="LiveId" clId="{232CE8A6-1F4D-214C-A86F-7DF5FAA745FB}" dt="2020-10-30T14:40:25.527" v="3" actId="20577"/>
          <ac:spMkLst>
            <pc:docMk/>
            <pc:sldMk cId="650618127" sldId="681"/>
            <ac:spMk id="289804" creationId="{00000000-0000-0000-0000-000000000000}"/>
          </ac:spMkLst>
        </pc:spChg>
      </pc:sldChg>
    </pc:docChg>
  </pc:docChgLst>
  <pc:docChgLst>
    <pc:chgData name="Jorg Liebeherr" userId="4e70e616cda3882f" providerId="LiveId" clId="{08D8A4BA-143E-C241-8089-E0E90D9A1021}"/>
    <pc:docChg chg="undo redo custSel addSld delSld modSld">
      <pc:chgData name="Jorg Liebeherr" userId="4e70e616cda3882f" providerId="LiveId" clId="{08D8A4BA-143E-C241-8089-E0E90D9A1021}" dt="2020-10-14T12:24:23.077" v="592"/>
      <pc:docMkLst>
        <pc:docMk/>
      </pc:docMkLst>
      <pc:sldChg chg="modSp">
        <pc:chgData name="Jorg Liebeherr" userId="4e70e616cda3882f" providerId="LiveId" clId="{08D8A4BA-143E-C241-8089-E0E90D9A1021}" dt="2020-10-13T19:22:27.622" v="76" actId="20577"/>
        <pc:sldMkLst>
          <pc:docMk/>
          <pc:sldMk cId="932342642" sldId="256"/>
        </pc:sldMkLst>
        <pc:spChg chg="mod">
          <ac:chgData name="Jorg Liebeherr" userId="4e70e616cda3882f" providerId="LiveId" clId="{08D8A4BA-143E-C241-8089-E0E90D9A1021}" dt="2020-10-13T19:22:27.622" v="76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del">
        <pc:chgData name="Jorg Liebeherr" userId="4e70e616cda3882f" providerId="LiveId" clId="{08D8A4BA-143E-C241-8089-E0E90D9A1021}" dt="2020-10-13T19:21:42.033" v="12" actId="2696"/>
        <pc:sldMkLst>
          <pc:docMk/>
          <pc:sldMk cId="1564594489" sldId="376"/>
        </pc:sldMkLst>
      </pc:sldChg>
      <pc:sldChg chg="del">
        <pc:chgData name="Jorg Liebeherr" userId="4e70e616cda3882f" providerId="LiveId" clId="{08D8A4BA-143E-C241-8089-E0E90D9A1021}" dt="2020-10-13T19:21:42.340" v="26" actId="2696"/>
        <pc:sldMkLst>
          <pc:docMk/>
          <pc:sldMk cId="2565180842" sldId="398"/>
        </pc:sldMkLst>
      </pc:sldChg>
      <pc:sldChg chg="modSp add">
        <pc:chgData name="Jorg Liebeherr" userId="4e70e616cda3882f" providerId="LiveId" clId="{08D8A4BA-143E-C241-8089-E0E90D9A1021}" dt="2020-10-13T21:19:32.278" v="569" actId="207"/>
        <pc:sldMkLst>
          <pc:docMk/>
          <pc:sldMk cId="1809238200" sldId="400"/>
        </pc:sldMkLst>
        <pc:spChg chg="mod">
          <ac:chgData name="Jorg Liebeherr" userId="4e70e616cda3882f" providerId="LiveId" clId="{08D8A4BA-143E-C241-8089-E0E90D9A1021}" dt="2020-10-13T21:19:32.278" v="569" actId="207"/>
          <ac:spMkLst>
            <pc:docMk/>
            <pc:sldMk cId="1809238200" sldId="400"/>
            <ac:spMk id="263171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6:01.021" v="470" actId="20577"/>
        <pc:sldMkLst>
          <pc:docMk/>
          <pc:sldMk cId="622629765" sldId="401"/>
        </pc:sldMkLst>
        <pc:spChg chg="mod">
          <ac:chgData name="Jorg Liebeherr" userId="4e70e616cda3882f" providerId="LiveId" clId="{08D8A4BA-143E-C241-8089-E0E90D9A1021}" dt="2020-10-13T21:16:01.021" v="47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049" v="13" actId="2696"/>
        <pc:sldMkLst>
          <pc:docMk/>
          <pc:sldMk cId="2473091420" sldId="407"/>
        </pc:sldMkLst>
      </pc:sldChg>
      <pc:sldChg chg="add del">
        <pc:chgData name="Jorg Liebeherr" userId="4e70e616cda3882f" providerId="LiveId" clId="{08D8A4BA-143E-C241-8089-E0E90D9A1021}" dt="2020-10-13T21:19:43.632" v="570" actId="2696"/>
        <pc:sldMkLst>
          <pc:docMk/>
          <pc:sldMk cId="3882522008" sldId="417"/>
        </pc:sldMkLst>
      </pc:sldChg>
      <pc:sldChg chg="modSp add">
        <pc:chgData name="Jorg Liebeherr" userId="4e70e616cda3882f" providerId="LiveId" clId="{08D8A4BA-143E-C241-8089-E0E90D9A1021}" dt="2020-10-13T19:27:04.361" v="112" actId="20577"/>
        <pc:sldMkLst>
          <pc:docMk/>
          <pc:sldMk cId="3850729491" sldId="418"/>
        </pc:sldMkLst>
        <pc:spChg chg="mod">
          <ac:chgData name="Jorg Liebeherr" userId="4e70e616cda3882f" providerId="LiveId" clId="{08D8A4BA-143E-C241-8089-E0E90D9A1021}" dt="2020-10-13T19:27:04.361" v="112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50" v="27" actId="2696"/>
        <pc:sldMkLst>
          <pc:docMk/>
          <pc:sldMk cId="3146025217" sldId="419"/>
        </pc:sldMkLst>
      </pc:sldChg>
      <pc:sldChg chg="del">
        <pc:chgData name="Jorg Liebeherr" userId="4e70e616cda3882f" providerId="LiveId" clId="{08D8A4BA-143E-C241-8089-E0E90D9A1021}" dt="2020-10-13T19:21:42.269" v="21" actId="2696"/>
        <pc:sldMkLst>
          <pc:docMk/>
          <pc:sldMk cId="2555304019" sldId="420"/>
        </pc:sldMkLst>
      </pc:sldChg>
      <pc:sldChg chg="del">
        <pc:chgData name="Jorg Liebeherr" userId="4e70e616cda3882f" providerId="LiveId" clId="{08D8A4BA-143E-C241-8089-E0E90D9A1021}" dt="2020-10-13T19:21:42.287" v="22" actId="2696"/>
        <pc:sldMkLst>
          <pc:docMk/>
          <pc:sldMk cId="744561639" sldId="421"/>
        </pc:sldMkLst>
      </pc:sldChg>
      <pc:sldChg chg="del">
        <pc:chgData name="Jorg Liebeherr" userId="4e70e616cda3882f" providerId="LiveId" clId="{08D8A4BA-143E-C241-8089-E0E90D9A1021}" dt="2020-10-13T19:21:42.300" v="23" actId="2696"/>
        <pc:sldMkLst>
          <pc:docMk/>
          <pc:sldMk cId="154250669" sldId="422"/>
        </pc:sldMkLst>
      </pc:sldChg>
      <pc:sldChg chg="del">
        <pc:chgData name="Jorg Liebeherr" userId="4e70e616cda3882f" providerId="LiveId" clId="{08D8A4BA-143E-C241-8089-E0E90D9A1021}" dt="2020-10-13T19:21:42.096" v="16" actId="2696"/>
        <pc:sldMkLst>
          <pc:docMk/>
          <pc:sldMk cId="1294249808" sldId="425"/>
        </pc:sldMkLst>
      </pc:sldChg>
      <pc:sldChg chg="del">
        <pc:chgData name="Jorg Liebeherr" userId="4e70e616cda3882f" providerId="LiveId" clId="{08D8A4BA-143E-C241-8089-E0E90D9A1021}" dt="2020-10-13T19:21:42.162" v="17" actId="2696"/>
        <pc:sldMkLst>
          <pc:docMk/>
          <pc:sldMk cId="1936544943" sldId="426"/>
        </pc:sldMkLst>
      </pc:sldChg>
      <pc:sldChg chg="del">
        <pc:chgData name="Jorg Liebeherr" userId="4e70e616cda3882f" providerId="LiveId" clId="{08D8A4BA-143E-C241-8089-E0E90D9A1021}" dt="2020-10-13T19:21:42.252" v="20" actId="2696"/>
        <pc:sldMkLst>
          <pc:docMk/>
          <pc:sldMk cId="14102403" sldId="427"/>
        </pc:sldMkLst>
      </pc:sldChg>
      <pc:sldChg chg="del">
        <pc:chgData name="Jorg Liebeherr" userId="4e70e616cda3882f" providerId="LiveId" clId="{08D8A4BA-143E-C241-8089-E0E90D9A1021}" dt="2020-10-13T19:21:42.221" v="18" actId="2696"/>
        <pc:sldMkLst>
          <pc:docMk/>
          <pc:sldMk cId="26953269" sldId="428"/>
        </pc:sldMkLst>
      </pc:sldChg>
      <pc:sldChg chg="del">
        <pc:chgData name="Jorg Liebeherr" userId="4e70e616cda3882f" providerId="LiveId" clId="{08D8A4BA-143E-C241-8089-E0E90D9A1021}" dt="2020-10-13T19:21:42.330" v="25" actId="2696"/>
        <pc:sldMkLst>
          <pc:docMk/>
          <pc:sldMk cId="42229749" sldId="430"/>
        </pc:sldMkLst>
      </pc:sldChg>
      <pc:sldChg chg="modSp add">
        <pc:chgData name="Jorg Liebeherr" userId="4e70e616cda3882f" providerId="LiveId" clId="{08D8A4BA-143E-C241-8089-E0E90D9A1021}" dt="2020-10-13T20:11:43.193" v="133" actId="20577"/>
        <pc:sldMkLst>
          <pc:docMk/>
          <pc:sldMk cId="2902670613" sldId="431"/>
        </pc:sldMkLst>
        <pc:spChg chg="mod">
          <ac:chgData name="Jorg Liebeherr" userId="4e70e616cda3882f" providerId="LiveId" clId="{08D8A4BA-143E-C241-8089-E0E90D9A1021}" dt="2020-10-13T20:11:43.193" v="133" actId="20577"/>
          <ac:spMkLst>
            <pc:docMk/>
            <pc:sldMk cId="2902670613" sldId="431"/>
            <ac:spMk id="313347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7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8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404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20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36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52" creationId="{00000000-0000-0000-0000-000000000000}"/>
          </ac:grpSpMkLst>
        </pc:grpChg>
      </pc:sldChg>
      <pc:sldChg chg="modSp add">
        <pc:chgData name="Jorg Liebeherr" userId="4e70e616cda3882f" providerId="LiveId" clId="{08D8A4BA-143E-C241-8089-E0E90D9A1021}" dt="2020-10-13T20:15:23.643" v="197" actId="20577"/>
        <pc:sldMkLst>
          <pc:docMk/>
          <pc:sldMk cId="1189009421" sldId="432"/>
        </pc:sldMkLst>
        <pc:spChg chg="mod">
          <ac:chgData name="Jorg Liebeherr" userId="4e70e616cda3882f" providerId="LiveId" clId="{08D8A4BA-143E-C241-8089-E0E90D9A1021}" dt="2020-10-13T20:15:23.643" v="197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19" v="24" actId="2696"/>
        <pc:sldMkLst>
          <pc:docMk/>
          <pc:sldMk cId="847195202" sldId="433"/>
        </pc:sldMkLst>
      </pc:sldChg>
      <pc:sldChg chg="del">
        <pc:chgData name="Jorg Liebeherr" userId="4e70e616cda3882f" providerId="LiveId" clId="{08D8A4BA-143E-C241-8089-E0E90D9A1021}" dt="2020-10-13T19:21:41.998" v="10" actId="2696"/>
        <pc:sldMkLst>
          <pc:docMk/>
          <pc:sldMk cId="2068487747" sldId="435"/>
        </pc:sldMkLst>
      </pc:sldChg>
      <pc:sldChg chg="del">
        <pc:chgData name="Jorg Liebeherr" userId="4e70e616cda3882f" providerId="LiveId" clId="{08D8A4BA-143E-C241-8089-E0E90D9A1021}" dt="2020-10-13T19:21:42.065" v="14" actId="2696"/>
        <pc:sldMkLst>
          <pc:docMk/>
          <pc:sldMk cId="3531554328" sldId="436"/>
        </pc:sldMkLst>
      </pc:sldChg>
      <pc:sldChg chg="del">
        <pc:chgData name="Jorg Liebeherr" userId="4e70e616cda3882f" providerId="LiveId" clId="{08D8A4BA-143E-C241-8089-E0E90D9A1021}" dt="2020-10-13T19:21:41.970" v="9" actId="2696"/>
        <pc:sldMkLst>
          <pc:docMk/>
          <pc:sldMk cId="2552036490" sldId="437"/>
        </pc:sldMkLst>
      </pc:sldChg>
      <pc:sldChg chg="del">
        <pc:chgData name="Jorg Liebeherr" userId="4e70e616cda3882f" providerId="LiveId" clId="{08D8A4BA-143E-C241-8089-E0E90D9A1021}" dt="2020-10-13T19:21:42.014" v="11" actId="2696"/>
        <pc:sldMkLst>
          <pc:docMk/>
          <pc:sldMk cId="3603446284" sldId="438"/>
        </pc:sldMkLst>
      </pc:sldChg>
      <pc:sldChg chg="del">
        <pc:chgData name="Jorg Liebeherr" userId="4e70e616cda3882f" providerId="LiveId" clId="{08D8A4BA-143E-C241-8089-E0E90D9A1021}" dt="2020-10-13T19:21:42.082" v="15" actId="2696"/>
        <pc:sldMkLst>
          <pc:docMk/>
          <pc:sldMk cId="1604433382" sldId="439"/>
        </pc:sldMkLst>
      </pc:sldChg>
      <pc:sldChg chg="del">
        <pc:chgData name="Jorg Liebeherr" userId="4e70e616cda3882f" providerId="LiveId" clId="{08D8A4BA-143E-C241-8089-E0E90D9A1021}" dt="2020-10-13T19:21:42.240" v="19" actId="2696"/>
        <pc:sldMkLst>
          <pc:docMk/>
          <pc:sldMk cId="1558008915" sldId="440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2687263059" sldId="441"/>
        </pc:sldMkLst>
      </pc:sldChg>
      <pc:sldChg chg="modSp add">
        <pc:chgData name="Jorg Liebeherr" userId="4e70e616cda3882f" providerId="LiveId" clId="{08D8A4BA-143E-C241-8089-E0E90D9A1021}" dt="2020-10-13T19:21:34.671" v="6" actId="27636"/>
        <pc:sldMkLst>
          <pc:docMk/>
          <pc:sldMk cId="3520644107" sldId="442"/>
        </pc:sldMkLst>
        <pc:spChg chg="mod">
          <ac:chgData name="Jorg Liebeherr" userId="4e70e616cda3882f" providerId="LiveId" clId="{08D8A4BA-143E-C241-8089-E0E90D9A1021}" dt="2020-10-13T19:21:34.671" v="6" actId="27636"/>
          <ac:spMkLst>
            <pc:docMk/>
            <pc:sldMk cId="3520644107" sldId="442"/>
            <ac:spMk id="327682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899790980" sldId="443"/>
        </pc:sldMkLst>
      </pc:sldChg>
      <pc:sldChg chg="modSp add">
        <pc:chgData name="Jorg Liebeherr" userId="4e70e616cda3882f" providerId="LiveId" clId="{08D8A4BA-143E-C241-8089-E0E90D9A1021}" dt="2020-10-13T21:15:16.763" v="465" actId="207"/>
        <pc:sldMkLst>
          <pc:docMk/>
          <pc:sldMk cId="2744502462" sldId="444"/>
        </pc:sldMkLst>
        <pc:spChg chg="mod">
          <ac:chgData name="Jorg Liebeherr" userId="4e70e616cda3882f" providerId="LiveId" clId="{08D8A4BA-143E-C241-8089-E0E90D9A1021}" dt="2020-10-13T21:15:16.763" v="465" actId="20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4:38.902" v="460" actId="207"/>
        <pc:sldMkLst>
          <pc:docMk/>
          <pc:sldMk cId="512922229" sldId="445"/>
        </pc:sldMkLst>
        <pc:spChg chg="mod">
          <ac:chgData name="Jorg Liebeherr" userId="4e70e616cda3882f" providerId="LiveId" clId="{08D8A4BA-143E-C241-8089-E0E90D9A1021}" dt="2020-10-13T21:14:38.902" v="460" actId="20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51.425" v="439" actId="1076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23.522" v="434" actId="1076"/>
          <ac:spMkLst>
            <pc:docMk/>
            <pc:sldMk cId="512922229" sldId="445"/>
            <ac:spMk id="33588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4.914" v="443" actId="1076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2.674" v="442" actId="1076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28.572" v="453" actId="1076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34.276" v="454" actId="1076"/>
          <ac:spMkLst>
            <pc:docMk/>
            <pc:sldMk cId="512922229" sldId="445"/>
            <ac:spMk id="33592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59.277" v="447" actId="1076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3.317" v="448" actId="1076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4.677" v="451" actId="1076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7.643" v="449" actId="1076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0.842" v="450" actId="1076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7.837" v="452" actId="1076"/>
          <ac:spMkLst>
            <pc:docMk/>
            <pc:sldMk cId="512922229" sldId="445"/>
            <ac:spMk id="335962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21:12:45.100" v="444" actId="1076"/>
          <ac:grpSpMkLst>
            <pc:docMk/>
            <pc:sldMk cId="512922229" sldId="445"/>
            <ac:grpSpMk id="335950" creationId="{00000000-0000-0000-0000-000000000000}"/>
          </ac:grpSpMkLst>
        </pc:grpChg>
      </pc:sldChg>
      <pc:sldChg chg="add del">
        <pc:chgData name="Jorg Liebeherr" userId="4e70e616cda3882f" providerId="LiveId" clId="{08D8A4BA-143E-C241-8089-E0E90D9A1021}" dt="2020-10-13T21:19:44.436" v="571" actId="2696"/>
        <pc:sldMkLst>
          <pc:docMk/>
          <pc:sldMk cId="1023916429" sldId="447"/>
        </pc:sldMkLst>
      </pc:sldChg>
      <pc:sldChg chg="modSp add del">
        <pc:chgData name="Jorg Liebeherr" userId="4e70e616cda3882f" providerId="LiveId" clId="{08D8A4BA-143E-C241-8089-E0E90D9A1021}" dt="2020-10-13T21:19:45.160" v="572" actId="2696"/>
        <pc:sldMkLst>
          <pc:docMk/>
          <pc:sldMk cId="2326188529" sldId="448"/>
        </pc:sldMkLst>
        <pc:spChg chg="mod">
          <ac:chgData name="Jorg Liebeherr" userId="4e70e616cda3882f" providerId="LiveId" clId="{08D8A4BA-143E-C241-8089-E0E90D9A1021}" dt="2020-10-13T19:21:34.503" v="3" actId="27636"/>
          <ac:spMkLst>
            <pc:docMk/>
            <pc:sldMk cId="2326188529" sldId="448"/>
            <ac:spMk id="349187" creationId="{00000000-0000-0000-0000-000000000000}"/>
          </ac:spMkLst>
        </pc:spChg>
      </pc:sldChg>
      <pc:sldChg chg="add del">
        <pc:chgData name="Jorg Liebeherr" userId="4e70e616cda3882f" providerId="LiveId" clId="{08D8A4BA-143E-C241-8089-E0E90D9A1021}" dt="2020-10-13T21:19:46.931" v="573" actId="2696"/>
        <pc:sldMkLst>
          <pc:docMk/>
          <pc:sldMk cId="535132118" sldId="449"/>
        </pc:sldMkLst>
      </pc:sldChg>
      <pc:sldChg chg="del">
        <pc:chgData name="Jorg Liebeherr" userId="4e70e616cda3882f" providerId="LiveId" clId="{08D8A4BA-143E-C241-8089-E0E90D9A1021}" dt="2020-10-13T19:21:41.929" v="7" actId="2696"/>
        <pc:sldMkLst>
          <pc:docMk/>
          <pc:sldMk cId="3468770112" sldId="674"/>
        </pc:sldMkLst>
      </pc:sldChg>
      <pc:sldChg chg="del">
        <pc:chgData name="Jorg Liebeherr" userId="4e70e616cda3882f" providerId="LiveId" clId="{08D8A4BA-143E-C241-8089-E0E90D9A1021}" dt="2020-10-13T19:21:41.946" v="8" actId="2696"/>
        <pc:sldMkLst>
          <pc:docMk/>
          <pc:sldMk cId="3134965886" sldId="675"/>
        </pc:sldMkLst>
      </pc:sldChg>
      <pc:sldChg chg="add">
        <pc:chgData name="Jorg Liebeherr" userId="4e70e616cda3882f" providerId="LiveId" clId="{08D8A4BA-143E-C241-8089-E0E90D9A1021}" dt="2020-10-13T19:18:49.939" v="0"/>
        <pc:sldMkLst>
          <pc:docMk/>
          <pc:sldMk cId="1209120285" sldId="676"/>
        </pc:sldMkLst>
      </pc:sldChg>
      <pc:sldChg chg="add del">
        <pc:chgData name="Jorg Liebeherr" userId="4e70e616cda3882f" providerId="LiveId" clId="{08D8A4BA-143E-C241-8089-E0E90D9A1021}" dt="2020-10-13T19:23:04.938" v="77" actId="2696"/>
        <pc:sldMkLst>
          <pc:docMk/>
          <pc:sldMk cId="3958388750" sldId="677"/>
        </pc:sldMkLst>
      </pc:sldChg>
      <pc:sldChg chg="modSp add">
        <pc:chgData name="Jorg Liebeherr" userId="4e70e616cda3882f" providerId="LiveId" clId="{08D8A4BA-143E-C241-8089-E0E90D9A1021}" dt="2020-10-13T20:09:30.839" v="114" actId="27636"/>
        <pc:sldMkLst>
          <pc:docMk/>
          <pc:sldMk cId="2546380564" sldId="678"/>
        </pc:sldMkLst>
        <pc:spChg chg="mod">
          <ac:chgData name="Jorg Liebeherr" userId="4e70e616cda3882f" providerId="LiveId" clId="{08D8A4BA-143E-C241-8089-E0E90D9A1021}" dt="2020-10-13T20:09:30.839" v="114" actId="27636"/>
          <ac:spMkLst>
            <pc:docMk/>
            <pc:sldMk cId="2546380564" sldId="678"/>
            <ac:spMk id="307203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5:50.044" v="200" actId="207"/>
        <pc:sldMkLst>
          <pc:docMk/>
          <pc:sldMk cId="3392660767" sldId="679"/>
        </pc:sldMkLst>
        <pc:spChg chg="mod">
          <ac:chgData name="Jorg Liebeherr" userId="4e70e616cda3882f" providerId="LiveId" clId="{08D8A4BA-143E-C241-8089-E0E90D9A1021}" dt="2020-10-13T20:15:50.044" v="200" actId="207"/>
          <ac:spMkLst>
            <pc:docMk/>
            <pc:sldMk cId="3392660767" sldId="679"/>
            <ac:spMk id="3205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15:37.147" v="198" actId="1076"/>
          <ac:spMkLst>
            <pc:docMk/>
            <pc:sldMk cId="3392660767" sldId="679"/>
            <ac:spMk id="320521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234290275" sldId="680"/>
        </pc:sldMkLst>
      </pc:sldChg>
      <pc:sldChg chg="modSp add">
        <pc:chgData name="Jorg Liebeherr" userId="4e70e616cda3882f" providerId="LiveId" clId="{08D8A4BA-143E-C241-8089-E0E90D9A1021}" dt="2020-10-13T21:22:17.033" v="587" actId="20577"/>
        <pc:sldMkLst>
          <pc:docMk/>
          <pc:sldMk cId="650618127" sldId="681"/>
        </pc:sldMkLst>
        <pc:spChg chg="mod">
          <ac:chgData name="Jorg Liebeherr" userId="4e70e616cda3882f" providerId="LiveId" clId="{08D8A4BA-143E-C241-8089-E0E90D9A1021}" dt="2020-10-13T21:21:48.711" v="585" actId="207"/>
          <ac:spMkLst>
            <pc:docMk/>
            <pc:sldMk cId="650618127" sldId="681"/>
            <ac:spMk id="28980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2:17.033" v="587" actId="20577"/>
          <ac:spMkLst>
            <pc:docMk/>
            <pc:sldMk cId="650618127" sldId="681"/>
            <ac:spMk id="289817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4T12:24:23.077" v="592"/>
        <pc:sldMkLst>
          <pc:docMk/>
          <pc:sldMk cId="641742809" sldId="682"/>
        </pc:sldMkLst>
        <pc:graphicFrameChg chg="add del">
          <ac:chgData name="Jorg Liebeherr" userId="4e70e616cda3882f" providerId="LiveId" clId="{08D8A4BA-143E-C241-8089-E0E90D9A1021}" dt="2020-10-14T12:24:23.077" v="592"/>
          <ac:graphicFrameMkLst>
            <pc:docMk/>
            <pc:sldMk cId="641742809" sldId="682"/>
            <ac:graphicFrameMk id="7" creationId="{7E068CF8-71AE-204E-A279-2E5C82AD3D2D}"/>
          </ac:graphicFrameMkLst>
        </pc:graphicFrameChg>
        <pc:graphicFrameChg chg="mod">
          <ac:chgData name="Jorg Liebeherr" userId="4e70e616cda3882f" providerId="LiveId" clId="{08D8A4BA-143E-C241-8089-E0E90D9A1021}" dt="2020-10-14T12:24:10.116" v="590" actId="1035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068895278" sldId="683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766727118" sldId="684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751849523" sldId="685"/>
        </pc:sldMkLst>
      </pc:sldChg>
      <pc:sldChg chg="modSp add">
        <pc:chgData name="Jorg Liebeherr" userId="4e70e616cda3882f" providerId="LiveId" clId="{08D8A4BA-143E-C241-8089-E0E90D9A1021}" dt="2020-10-13T19:21:34.665" v="5" actId="27636"/>
        <pc:sldMkLst>
          <pc:docMk/>
          <pc:sldMk cId="1198737905" sldId="686"/>
        </pc:sldMkLst>
        <pc:spChg chg="mod">
          <ac:chgData name="Jorg Liebeherr" userId="4e70e616cda3882f" providerId="LiveId" clId="{08D8A4BA-143E-C241-8089-E0E90D9A1021}" dt="2020-10-13T19:21:34.665" v="5" actId="27636"/>
          <ac:spMkLst>
            <pc:docMk/>
            <pc:sldMk cId="1198737905" sldId="686"/>
            <ac:spMk id="316419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9:11.490" v="243" actId="108"/>
        <pc:sldMkLst>
          <pc:docMk/>
          <pc:sldMk cId="3531897751" sldId="687"/>
        </pc:sldMkLst>
        <pc:spChg chg="mod">
          <ac:chgData name="Jorg Liebeherr" userId="4e70e616cda3882f" providerId="LiveId" clId="{08D8A4BA-143E-C241-8089-E0E90D9A1021}" dt="2020-10-13T20:19:11.490" v="243" actId="108"/>
          <ac:spMkLst>
            <pc:docMk/>
            <pc:sldMk cId="3531897751" sldId="687"/>
            <ac:spMk id="2" creationId="{32F5FC63-CAFE-2548-A2F8-12C586199918}"/>
          </ac:spMkLst>
        </pc:s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07425825" sldId="688"/>
        </pc:sldMkLst>
      </pc:sldChg>
      <pc:sldChg chg="modSp add">
        <pc:chgData name="Jorg Liebeherr" userId="4e70e616cda3882f" providerId="LiveId" clId="{08D8A4BA-143E-C241-8089-E0E90D9A1021}" dt="2020-10-13T20:26:18.016" v="339" actId="207"/>
        <pc:sldMkLst>
          <pc:docMk/>
          <pc:sldMk cId="3993780183" sldId="689"/>
        </pc:sldMkLst>
        <pc:spChg chg="mod">
          <ac:chgData name="Jorg Liebeherr" userId="4e70e616cda3882f" providerId="LiveId" clId="{08D8A4BA-143E-C241-8089-E0E90D9A1021}" dt="2020-10-13T20:21:15.674" v="277" actId="20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6:18.016" v="339" actId="207"/>
          <ac:spMkLst>
            <pc:docMk/>
            <pc:sldMk cId="3993780183" sldId="689"/>
            <ac:spMk id="283651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3T20:30:08.298" v="369"/>
        <pc:sldMkLst>
          <pc:docMk/>
          <pc:sldMk cId="981065913" sldId="690"/>
        </pc:sldMkLst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2" creationId="{F92D6BF7-BE23-5948-826A-7DD65277397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3" creationId="{DDEFE835-C789-BF49-B57D-E43CD828012F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4" creationId="{FDDF12B6-F4C2-664F-BE05-B293D8E5795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5" creationId="{ADBAB9D5-8FD3-7740-9351-428267523F2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6" creationId="{80A1E258-C288-0C45-A5C5-092C5D44AF2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7" creationId="{E131E7AC-ABA7-0349-A9AC-E35DA13B11A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6" creationId="{7C5EA9EE-642A-324D-96C7-CA667570D52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7" creationId="{CF734BF1-19B4-1144-A9E3-60AE38DA329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8" creationId="{19D89691-3677-6D48-9A73-CB0B52670E4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9" creationId="{70F51DF8-E59A-C747-B863-522E73A98CE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2" creationId="{5E0717CB-16BB-974F-887A-374BE4A4BBA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3" creationId="{1B2BA084-F5B8-E246-A1B2-AC18983D52C7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4" creationId="{AECAEE3D-43CC-9544-8D37-4AC96040F86C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5" creationId="{34162632-AC3B-2941-96E1-F5DB68D68CD3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6" creationId="{8D443E33-2996-FD46-B085-F2884F2C99F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7" creationId="{7F9DED22-133C-4A46-A59F-68C064B0BB94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3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4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29:50.852" v="362" actId="164"/>
          <ac:grpSpMkLst>
            <pc:docMk/>
            <pc:sldMk cId="981065913" sldId="690"/>
            <ac:grpSpMk id="2" creationId="{6FD6DCA6-DF8F-264D-ACB2-023E300B5647}"/>
          </ac:grpSpMkLst>
        </pc:grpChg>
        <pc:grpChg chg="add del mod">
          <ac:chgData name="Jorg Liebeherr" userId="4e70e616cda3882f" providerId="LiveId" clId="{08D8A4BA-143E-C241-8089-E0E90D9A1021}" dt="2020-10-13T20:30:08.298" v="369"/>
          <ac:grpSpMkLst>
            <pc:docMk/>
            <pc:sldMk cId="981065913" sldId="690"/>
            <ac:grpSpMk id="31" creationId="{FAB11304-46CD-2E4C-B2B1-4BF574865E23}"/>
          </ac:grpSpMkLst>
        </pc:grp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5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6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8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9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0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1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2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8" creationId="{00000000-0000-0000-0000-000000000000}"/>
          </ac:cxnSpMkLst>
        </pc:cxnChg>
      </pc:sldChg>
      <pc:sldChg chg="addSp modSp add">
        <pc:chgData name="Jorg Liebeherr" userId="4e70e616cda3882f" providerId="LiveId" clId="{08D8A4BA-143E-C241-8089-E0E90D9A1021}" dt="2020-10-13T20:32:51.506" v="432" actId="14100"/>
        <pc:sldMkLst>
          <pc:docMk/>
          <pc:sldMk cId="3479804396" sldId="691"/>
        </pc:sldMkLst>
        <pc:spChg chg="add mod">
          <ac:chgData name="Jorg Liebeherr" userId="4e70e616cda3882f" providerId="LiveId" clId="{08D8A4BA-143E-C241-8089-E0E90D9A1021}" dt="2020-10-13T20:31:45.216" v="384" actId="14100"/>
          <ac:spMkLst>
            <pc:docMk/>
            <pc:sldMk cId="3479804396" sldId="691"/>
            <ac:spMk id="2" creationId="{16D5C8CD-ACC9-1B41-9C37-04D72967AD33}"/>
          </ac:spMkLst>
        </pc:spChg>
        <pc:spChg chg="mod">
          <ac:chgData name="Jorg Liebeherr" userId="4e70e616cda3882f" providerId="LiveId" clId="{08D8A4BA-143E-C241-8089-E0E90D9A1021}" dt="2020-10-13T20:31:09.719" v="379" actId="1076"/>
          <ac:spMkLst>
            <pc:docMk/>
            <pc:sldMk cId="3479804396" sldId="691"/>
            <ac:spMk id="34918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44.212" v="431" actId="20577"/>
          <ac:spMkLst>
            <pc:docMk/>
            <pc:sldMk cId="3479804396" sldId="691"/>
            <ac:spMk id="34918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51.506" v="432" actId="14100"/>
          <ac:spMkLst>
            <pc:docMk/>
            <pc:sldMk cId="3479804396" sldId="691"/>
            <ac:spMk id="34918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26.349" v="360" actId="1076"/>
          <ac:spMkLst>
            <pc:docMk/>
            <pc:sldMk cId="3479804396" sldId="691"/>
            <ac:spMk id="34919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19.931" v="412" actId="1038"/>
          <ac:spMkLst>
            <pc:docMk/>
            <pc:sldMk cId="3479804396" sldId="691"/>
            <ac:spMk id="349191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31:48.240" v="385" actId="1076"/>
          <ac:grpSpMkLst>
            <pc:docMk/>
            <pc:sldMk cId="3479804396" sldId="691"/>
            <ac:grpSpMk id="9" creationId="{53E45984-1ACB-CC4D-9F93-8D11351B7A07}"/>
          </ac:grpSpMkLst>
        </pc:gr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4639647" sldId="692"/>
        </pc:sldMkLst>
      </pc:sldChg>
    </pc:docChg>
  </pc:docChgLst>
  <pc:docChgLst>
    <pc:chgData name="Jorg Liebeherr" userId="4e70e616cda3882f" providerId="LiveId" clId="{A903CCA9-7350-7749-A306-D758DD00DD30}"/>
    <pc:docChg chg="undo custSel modSld">
      <pc:chgData name="Jorg Liebeherr" userId="4e70e616cda3882f" providerId="LiveId" clId="{A903CCA9-7350-7749-A306-D758DD00DD30}" dt="2020-10-15T20:13:29.327" v="11" actId="20577"/>
      <pc:docMkLst>
        <pc:docMk/>
      </pc:docMkLst>
      <pc:sldChg chg="addSp delSp addAnim delAnim">
        <pc:chgData name="Jorg Liebeherr" userId="4e70e616cda3882f" providerId="LiveId" clId="{A903CCA9-7350-7749-A306-D758DD00DD30}" dt="2020-10-15T19:14:45.556" v="8" actId="21"/>
        <pc:sldMkLst>
          <pc:docMk/>
          <pc:sldMk cId="2902670613" sldId="431"/>
        </pc:sldMkLst>
        <pc:grpChg chg="add del">
          <ac:chgData name="Jorg Liebeherr" userId="4e70e616cda3882f" providerId="LiveId" clId="{A903CCA9-7350-7749-A306-D758DD00DD30}" dt="2020-10-15T19:14:20.723" v="6" actId="21"/>
          <ac:grpSpMkLst>
            <pc:docMk/>
            <pc:sldMk cId="2902670613" sldId="431"/>
            <ac:grpSpMk id="313472" creationId="{00000000-0000-0000-0000-000000000000}"/>
          </ac:grpSpMkLst>
        </pc:grpChg>
        <pc:graphicFrameChg chg="add del">
          <ac:chgData name="Jorg Liebeherr" userId="4e70e616cda3882f" providerId="LiveId" clId="{A903CCA9-7350-7749-A306-D758DD00DD30}" dt="2020-10-15T19:14:15.122" v="4" actId="21"/>
          <ac:graphicFrameMkLst>
            <pc:docMk/>
            <pc:sldMk cId="2902670613" sldId="431"/>
            <ac:graphicFrameMk id="313364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42.154" v="7" actId="21"/>
          <ac:graphicFrameMkLst>
            <pc:docMk/>
            <pc:sldMk cId="2902670613" sldId="431"/>
            <ac:graphicFrameMk id="313469" creationId="{00000000-0000-0000-0000-000000000000}"/>
          </ac:graphicFrameMkLst>
        </pc:graphicFrameChg>
        <pc:graphicFrameChg chg="add del">
          <ac:chgData name="Jorg Liebeherr" userId="4e70e616cda3882f" providerId="LiveId" clId="{A903CCA9-7350-7749-A306-D758DD00DD30}" dt="2020-10-15T19:14:45.556" v="8" actId="21"/>
          <ac:graphicFrameMkLst>
            <pc:docMk/>
            <pc:sldMk cId="2902670613" sldId="431"/>
            <ac:graphicFrameMk id="313470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20.723" v="6" actId="21"/>
          <ac:graphicFrameMkLst>
            <pc:docMk/>
            <pc:sldMk cId="2902670613" sldId="431"/>
            <ac:graphicFrameMk id="313471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19:16:55.209" v="9" actId="1076"/>
        <pc:sldMkLst>
          <pc:docMk/>
          <pc:sldMk cId="3520644107" sldId="442"/>
        </pc:sldMkLst>
        <pc:graphicFrameChg chg="mod">
          <ac:chgData name="Jorg Liebeherr" userId="4e70e616cda3882f" providerId="LiveId" clId="{A903CCA9-7350-7749-A306-D758DD00DD30}" dt="2020-10-15T19:16:55.209" v="9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20:13:29.327" v="11" actId="20577"/>
        <pc:sldMkLst>
          <pc:docMk/>
          <pc:sldMk cId="2744502462" sldId="444"/>
        </pc:sldMkLst>
        <pc:spChg chg="mod">
          <ac:chgData name="Jorg Liebeherr" userId="4e70e616cda3882f" providerId="LiveId" clId="{A903CCA9-7350-7749-A306-D758DD00DD30}" dt="2020-10-15T20:13:29.327" v="11" actId="20577"/>
          <ac:spMkLst>
            <pc:docMk/>
            <pc:sldMk cId="2744502462" sldId="444"/>
            <ac:spMk id="333827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30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07F6F-F3B1-4348-902D-B12C20AE1AB6}" type="slidenum">
              <a:rPr lang="en-US"/>
              <a:pPr/>
              <a:t>3</a:t>
            </a:fld>
            <a:endParaRPr lang="en-US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6402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09BAA0-7899-B640-B56C-0A447874D7E8}" type="slidenum">
              <a:rPr lang="en-US"/>
              <a:pPr/>
              <a:t>4</a:t>
            </a:fld>
            <a:endParaRPr lang="en-US"/>
          </a:p>
        </p:txBody>
      </p:sp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5529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0560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9448800" y="6477000"/>
            <a:ext cx="2540000" cy="228600"/>
          </a:xfrm>
        </p:spPr>
        <p:txBody>
          <a:bodyPr/>
          <a:lstStyle>
            <a:lvl1pPr>
              <a:defRPr/>
            </a:lvl1pPr>
          </a:lstStyle>
          <a:p>
            <a:fld id="{EEC4651F-C099-5E45-8D47-C5174FFA91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1748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8.vsdx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85.vsdx"/><Relationship Id="rId4" Type="http://schemas.openxmlformats.org/officeDocument/2006/relationships/image" Target="../media/image13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.emf"/><Relationship Id="rId5" Type="http://schemas.openxmlformats.org/officeDocument/2006/relationships/package" Target="../embeddings/Microsoft_Visio_Drawing86.vsdx"/><Relationship Id="rId4" Type="http://schemas.openxmlformats.org/officeDocument/2006/relationships/image" Target="../media/image1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wmf"/><Relationship Id="rId5" Type="http://schemas.openxmlformats.org/officeDocument/2006/relationships/image" Target="../media/image2.png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4.wmf"/><Relationship Id="rId5" Type="http://schemas.openxmlformats.org/officeDocument/2006/relationships/image" Target="../media/image2.png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9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Open Shortest Path First (OSPF)</a:t>
            </a:r>
            <a:b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</a:br>
            <a:r>
              <a:rPr lang="en-US" sz="4900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Link State Routing</a:t>
            </a:r>
            <a:endParaRPr lang="en-US" sz="6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F95170-33E9-498D-BFDD-EDA41CB52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7B91A4DF-E95B-43A8-BB46-2FB7D13843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8537095"/>
              </p:ext>
            </p:extLst>
          </p:nvPr>
        </p:nvGraphicFramePr>
        <p:xfrm>
          <a:off x="2263774" y="1921902"/>
          <a:ext cx="9518653" cy="3761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7670700" imgH="2990467" progId="Visio.Drawing.15">
                  <p:embed/>
                </p:oleObj>
              </mc:Choice>
              <mc:Fallback>
                <p:oleObj name="Visio" r:id="rId3" imgW="7670700" imgH="2990467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B91A4DF-E95B-43A8-BB46-2FB7D13843C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63774" y="1921902"/>
                        <a:ext cx="9518653" cy="37617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network</a:t>
            </a:r>
          </a:p>
        </p:txBody>
      </p:sp>
      <p:sp>
        <p:nvSpPr>
          <p:cNvPr id="321541" name="Rectangle 5"/>
          <p:cNvSpPr>
            <a:spLocks noChangeArrowheads="1"/>
          </p:cNvSpPr>
          <p:nvPr/>
        </p:nvSpPr>
        <p:spPr bwMode="auto">
          <a:xfrm>
            <a:off x="990600" y="5985043"/>
            <a:ext cx="9518653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buFontTx/>
              <a:buNone/>
            </a:pPr>
            <a:r>
              <a:rPr lang="en-US" dirty="0">
                <a:latin typeface="Arial" charset="0"/>
              </a:rPr>
              <a:t>Router IDs are often set to one of the interface addresses, but can be set otherwis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3AEC2DB-F405-464F-91E2-2AFFFDBEA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2902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78B64E-8CFD-43D4-9117-4A2D9D3925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SPF metr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D20D8F-1F98-4D23-A793-52D101E2B6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5013811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" charset="0"/>
              </a:rPr>
              <a:t>Link costs are called metric</a:t>
            </a:r>
          </a:p>
          <a:p>
            <a:pPr lvl="1">
              <a:spcBef>
                <a:spcPct val="0"/>
              </a:spcBef>
            </a:pPr>
            <a:r>
              <a:rPr lang="en-US" sz="2000" dirty="0">
                <a:latin typeface="Arial" charset="0"/>
              </a:rPr>
              <a:t> Metric is in the range [1 </a:t>
            </a:r>
            <a:r>
              <a:rPr lang="en-US" sz="2000" dirty="0">
                <a:latin typeface="Arial" charset="0"/>
                <a:sym typeface="Math B" charset="0"/>
              </a:rPr>
              <a:t>, 2</a:t>
            </a:r>
            <a:r>
              <a:rPr lang="en-US" sz="2000" baseline="30000" dirty="0">
                <a:latin typeface="Arial" charset="0"/>
                <a:sym typeface="Math B" charset="0"/>
              </a:rPr>
              <a:t>16</a:t>
            </a:r>
            <a:r>
              <a:rPr lang="en-US" sz="2000" dirty="0">
                <a:latin typeface="Arial" charset="0"/>
                <a:sym typeface="Math B" charset="0"/>
              </a:rPr>
              <a:t>-1]</a:t>
            </a:r>
          </a:p>
          <a:p>
            <a:pPr marL="457200" lvl="1" indent="0">
              <a:spcBef>
                <a:spcPct val="0"/>
              </a:spcBef>
              <a:buNone/>
            </a:pPr>
            <a:r>
              <a:rPr lang="en-US" sz="2000" dirty="0">
                <a:latin typeface="Arial" charset="0"/>
                <a:sym typeface="Math B" charset="0"/>
              </a:rPr>
              <a:t> </a:t>
            </a:r>
          </a:p>
          <a:p>
            <a:pPr>
              <a:spcBef>
                <a:spcPct val="0"/>
              </a:spcBef>
              <a:spcAft>
                <a:spcPts val="400"/>
              </a:spcAft>
            </a:pPr>
            <a:r>
              <a:rPr lang="en-US" sz="2400" dirty="0">
                <a:latin typeface="Arial" charset="0"/>
                <a:sym typeface="Math B" charset="0"/>
              </a:rPr>
              <a:t>Metrics of a link can be asymmetric</a:t>
            </a:r>
          </a:p>
          <a:p>
            <a:pPr lvl="1">
              <a:spcBef>
                <a:spcPct val="0"/>
              </a:spcBef>
              <a:spcAft>
                <a:spcPts val="400"/>
              </a:spcAft>
            </a:pPr>
            <a:r>
              <a:rPr lang="en-US" sz="2000" dirty="0">
                <a:latin typeface="Arial" charset="0"/>
                <a:sym typeface="Math B" charset="0"/>
              </a:rPr>
              <a:t>Metrics are set for an interface</a:t>
            </a:r>
          </a:p>
          <a:p>
            <a:pPr lvl="1">
              <a:spcBef>
                <a:spcPct val="0"/>
              </a:spcBef>
              <a:spcAft>
                <a:spcPts val="400"/>
              </a:spcAft>
            </a:pPr>
            <a:endParaRPr lang="en-US" sz="2000" dirty="0">
              <a:latin typeface="Arial" charset="0"/>
              <a:sym typeface="Math B" charset="0"/>
            </a:endParaRPr>
          </a:p>
          <a:p>
            <a:pPr>
              <a:spcBef>
                <a:spcPct val="0"/>
              </a:spcBef>
              <a:spcAft>
                <a:spcPts val="400"/>
              </a:spcAft>
            </a:pPr>
            <a:r>
              <a:rPr lang="en-US" sz="2400" dirty="0">
                <a:latin typeface="Arial" charset="0"/>
                <a:sym typeface="Math B" charset="0"/>
              </a:rPr>
              <a:t>Cost to a destination is the sum of the metrics of all traversed outgoing interfaces</a:t>
            </a:r>
          </a:p>
          <a:p>
            <a:pPr>
              <a:spcBef>
                <a:spcPct val="0"/>
              </a:spcBef>
              <a:spcAft>
                <a:spcPts val="400"/>
              </a:spcAft>
            </a:pPr>
            <a:endParaRPr lang="en-US" sz="2400" dirty="0">
              <a:latin typeface="Arial" charset="0"/>
              <a:sym typeface="Math B" charset="0"/>
            </a:endParaRPr>
          </a:p>
          <a:p>
            <a:pPr>
              <a:spcBef>
                <a:spcPct val="0"/>
              </a:spcBef>
              <a:spcAft>
                <a:spcPts val="400"/>
              </a:spcAft>
            </a:pPr>
            <a:endParaRPr lang="en-US" sz="2400" dirty="0">
              <a:latin typeface="Arial" charset="0"/>
              <a:sym typeface="Math B" charset="0"/>
            </a:endParaRPr>
          </a:p>
          <a:p>
            <a:pPr>
              <a:spcBef>
                <a:spcPct val="0"/>
              </a:spcBef>
              <a:spcAft>
                <a:spcPts val="400"/>
              </a:spcAft>
            </a:pPr>
            <a:endParaRPr lang="en-US" sz="2400" dirty="0">
              <a:latin typeface="Arial" charset="0"/>
              <a:sym typeface="Math B" charset="0"/>
            </a:endParaRPr>
          </a:p>
          <a:p>
            <a:pPr marL="0" indent="0">
              <a:spcBef>
                <a:spcPct val="0"/>
              </a:spcBef>
              <a:spcAft>
                <a:spcPts val="400"/>
              </a:spcAft>
              <a:buNone/>
            </a:pPr>
            <a:endParaRPr lang="en-US" sz="2400" dirty="0">
              <a:latin typeface="Arial" charset="0"/>
              <a:sym typeface="Math B" charset="0"/>
            </a:endParaRPr>
          </a:p>
          <a:p>
            <a:pPr>
              <a:spcBef>
                <a:spcPct val="0"/>
              </a:spcBef>
              <a:spcAft>
                <a:spcPts val="400"/>
              </a:spcAft>
            </a:pPr>
            <a:r>
              <a:rPr lang="en-US" sz="2400" dirty="0">
                <a:latin typeface="Arial" charset="0"/>
                <a:sym typeface="Math B" charset="0"/>
              </a:rPr>
              <a:t>Cost at R1 to R6 (10.1.7.6): </a:t>
            </a:r>
            <a:r>
              <a:rPr lang="en-US" sz="2400" dirty="0">
                <a:solidFill>
                  <a:srgbClr val="C00000"/>
                </a:solidFill>
                <a:latin typeface="Arial" charset="0"/>
                <a:sym typeface="Math B" charset="0"/>
              </a:rPr>
              <a:t>12</a:t>
            </a:r>
          </a:p>
          <a:p>
            <a:pPr>
              <a:spcBef>
                <a:spcPct val="0"/>
              </a:spcBef>
              <a:spcAft>
                <a:spcPts val="400"/>
              </a:spcAft>
            </a:pPr>
            <a:r>
              <a:rPr lang="en-US" sz="2400" dirty="0">
                <a:latin typeface="Arial" charset="0"/>
                <a:sym typeface="Math B" charset="0"/>
              </a:rPr>
              <a:t>Cost at R6 to R1 (10.1.1.1): </a:t>
            </a:r>
            <a:r>
              <a:rPr lang="en-US" sz="2400" dirty="0">
                <a:solidFill>
                  <a:srgbClr val="00B050"/>
                </a:solidFill>
                <a:latin typeface="Arial" charset="0"/>
                <a:sym typeface="Math B" charset="0"/>
              </a:rPr>
              <a:t>15</a:t>
            </a:r>
          </a:p>
          <a:p>
            <a:pPr>
              <a:spcBef>
                <a:spcPct val="0"/>
              </a:spcBef>
              <a:spcAft>
                <a:spcPts val="400"/>
              </a:spcAft>
            </a:pPr>
            <a:endParaRPr lang="en-US" dirty="0">
              <a:latin typeface="Arial" charset="0"/>
              <a:sym typeface="Math B" charset="0"/>
            </a:endParaRPr>
          </a:p>
          <a:p>
            <a:pPr>
              <a:spcBef>
                <a:spcPct val="0"/>
              </a:spcBef>
              <a:spcAft>
                <a:spcPts val="400"/>
              </a:spcAft>
            </a:pPr>
            <a:endParaRPr lang="en-US" dirty="0">
              <a:latin typeface="Arial" charset="0"/>
              <a:sym typeface="Math B" charset="0"/>
            </a:endParaRPr>
          </a:p>
          <a:p>
            <a:pPr>
              <a:spcBef>
                <a:spcPct val="0"/>
              </a:spcBef>
              <a:spcAft>
                <a:spcPts val="400"/>
              </a:spcAft>
            </a:pPr>
            <a:endParaRPr lang="en-US" dirty="0">
              <a:latin typeface="Arial" charset="0"/>
              <a:sym typeface="Math B" charset="0"/>
            </a:endParaRPr>
          </a:p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09BF8C-F2B4-42FB-B9CC-C9D9D99AE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7314940E-D7E6-47DC-BA7D-45BD47915E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366754"/>
              </p:ext>
            </p:extLst>
          </p:nvPr>
        </p:nvGraphicFramePr>
        <p:xfrm>
          <a:off x="941107" y="4191799"/>
          <a:ext cx="9883775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7670700" imgH="1035058" progId="Visio.Drawing.15">
                  <p:embed/>
                </p:oleObj>
              </mc:Choice>
              <mc:Fallback>
                <p:oleObj name="Visio" r:id="rId4" imgW="7670700" imgH="1035058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7314940E-D7E6-47DC-BA7D-45BD47915E0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1107" y="4191799"/>
                        <a:ext cx="9883775" cy="1389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E5B3A344-DD58-4050-A4BA-B7704A8AC978}"/>
              </a:ext>
            </a:extLst>
          </p:cNvPr>
          <p:cNvSpPr txBox="1"/>
          <p:nvPr/>
        </p:nvSpPr>
        <p:spPr>
          <a:xfrm>
            <a:off x="1879131" y="5054336"/>
            <a:ext cx="329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21315E5-1A3A-408E-97C1-05C1F7B66155}"/>
              </a:ext>
            </a:extLst>
          </p:cNvPr>
          <p:cNvSpPr txBox="1"/>
          <p:nvPr/>
        </p:nvSpPr>
        <p:spPr>
          <a:xfrm>
            <a:off x="4821795" y="5054336"/>
            <a:ext cx="329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9B4BC5F-8BA5-4EC0-9EDF-990CC397D55E}"/>
              </a:ext>
            </a:extLst>
          </p:cNvPr>
          <p:cNvSpPr txBox="1"/>
          <p:nvPr/>
        </p:nvSpPr>
        <p:spPr>
          <a:xfrm>
            <a:off x="7658611" y="5054336"/>
            <a:ext cx="329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srgbClr val="C00000"/>
                </a:solidFill>
              </a:rPr>
              <a:t>4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7A6080D-D6C6-421B-B088-822FB0832F56}"/>
              </a:ext>
            </a:extLst>
          </p:cNvPr>
          <p:cNvSpPr txBox="1"/>
          <p:nvPr/>
        </p:nvSpPr>
        <p:spPr>
          <a:xfrm>
            <a:off x="3732584" y="5054336"/>
            <a:ext cx="329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srgbClr val="00B050"/>
                </a:solidFill>
              </a:rPr>
              <a:t>5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79A6F3E-0B54-43BF-B739-18F5139490C8}"/>
              </a:ext>
            </a:extLst>
          </p:cNvPr>
          <p:cNvSpPr txBox="1"/>
          <p:nvPr/>
        </p:nvSpPr>
        <p:spPr>
          <a:xfrm>
            <a:off x="6666322" y="5054336"/>
            <a:ext cx="329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srgbClr val="00B050"/>
                </a:solidFill>
              </a:rPr>
              <a:t>5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7D9133A-9A71-4193-A097-A0127BD6BF81}"/>
              </a:ext>
            </a:extLst>
          </p:cNvPr>
          <p:cNvSpPr txBox="1"/>
          <p:nvPr/>
        </p:nvSpPr>
        <p:spPr>
          <a:xfrm>
            <a:off x="9552992" y="5054336"/>
            <a:ext cx="329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srgbClr val="00B050"/>
                </a:solidFill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210395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78B64E-8CFD-43D4-9117-4A2D9D3925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SPF metr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D20D8F-1F98-4D23-A793-52D101E2B6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ct val="0"/>
              </a:spcBef>
              <a:spcAft>
                <a:spcPts val="400"/>
              </a:spcAft>
            </a:pPr>
            <a:endParaRPr lang="en-US" dirty="0">
              <a:latin typeface="Arial" charset="0"/>
              <a:sym typeface="Math B" charset="0"/>
            </a:endParaRPr>
          </a:p>
          <a:p>
            <a:endParaRPr lang="en-CA" dirty="0">
              <a:latin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09BF8C-F2B4-42FB-B9CC-C9D9D99AEA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">
                <a:extLst>
                  <a:ext uri="{FF2B5EF4-FFF2-40B4-BE49-F238E27FC236}">
                    <a16:creationId xmlns:a16="http://schemas.microsoft.com/office/drawing/2014/main" id="{810572B7-D4A7-4D38-AB37-AFFBA6BBC745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902208" y="1745488"/>
                <a:ext cx="10515600" cy="4541203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ts val="400"/>
                  </a:spcAft>
                </a:pPr>
                <a:r>
                  <a:rPr lang="en-US" dirty="0">
                    <a:latin typeface="Arial" charset="0"/>
                    <a:sym typeface="Math B" charset="0"/>
                  </a:rPr>
                  <a:t>To make faster links look better, the metric is often set inversely proportional to the link rate</a:t>
                </a:r>
              </a:p>
              <a:p>
                <a:pPr>
                  <a:spcBef>
                    <a:spcPct val="0"/>
                  </a:spcBef>
                  <a:spcAft>
                    <a:spcPts val="400"/>
                  </a:spcAft>
                </a:pPr>
                <a:endParaRPr lang="en-US" dirty="0">
                  <a:latin typeface="Arial" charset="0"/>
                  <a:sym typeface="Math B" charset="0"/>
                </a:endParaRPr>
              </a:p>
              <a:p>
                <a:pPr>
                  <a:spcBef>
                    <a:spcPct val="0"/>
                  </a:spcBef>
                  <a:spcAft>
                    <a:spcPts val="400"/>
                  </a:spcAft>
                </a:pPr>
                <a:r>
                  <a:rPr lang="en-US" dirty="0">
                    <a:latin typeface="Arial" charset="0"/>
                    <a:sym typeface="Math B" charset="0"/>
                  </a:rPr>
                  <a:t>Frequently used formula for link with rate </a:t>
                </a:r>
                <a:r>
                  <a:rPr lang="en-US" i="1" dirty="0">
                    <a:solidFill>
                      <a:srgbClr val="C00000"/>
                    </a:solidFill>
                    <a:latin typeface="Arial" charset="0"/>
                    <a:sym typeface="Math B" charset="0"/>
                  </a:rPr>
                  <a:t>X</a:t>
                </a:r>
                <a:r>
                  <a:rPr lang="en-US" dirty="0">
                    <a:latin typeface="Arial" charset="0"/>
                    <a:sym typeface="Math B" charset="0"/>
                  </a:rPr>
                  <a:t> Mbps:</a:t>
                </a:r>
                <a:endParaRPr lang="en-CA" b="0" i="1" dirty="0">
                  <a:latin typeface="Cambria Math" panose="02040503050406030204" pitchFamily="18" charset="0"/>
                  <a:sym typeface="Math B" charset="0"/>
                </a:endParaRPr>
              </a:p>
              <a:p>
                <a:pPr marL="0" indent="0" algn="ctr">
                  <a:spcBef>
                    <a:spcPct val="0"/>
                  </a:spcBef>
                  <a:spcAft>
                    <a:spcPts val="400"/>
                  </a:spcAft>
                  <a:buNone/>
                </a:pPr>
                <a:r>
                  <a:rPr lang="en-CA" b="0" i="1" dirty="0">
                    <a:solidFill>
                      <a:srgbClr val="C00000"/>
                    </a:solidFill>
                    <a:sym typeface="Math B" charset="0"/>
                  </a:rPr>
                  <a:t>Metric</a:t>
                </a:r>
                <a14:m>
                  <m:oMath xmlns:m="http://schemas.openxmlformats.org/officeDocument/2006/math">
                    <m:r>
                      <a:rPr lang="en-CA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sym typeface="Math B" charset="0"/>
                      </a:rPr>
                      <m:t> =</m:t>
                    </m:r>
                    <m:r>
                      <m:rPr>
                        <m:sty m:val="p"/>
                      </m:rPr>
                      <a:rPr lang="en-CA" b="0" i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sym typeface="Math B" charset="0"/>
                      </a:rPr>
                      <m:t>max</m:t>
                    </m:r>
                    <m:r>
                      <a:rPr lang="en-CA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sym typeface="Math B" charset="0"/>
                      </a:rPr>
                      <m:t>⁡(1, </m:t>
                    </m:r>
                    <m:d>
                      <m:dPr>
                        <m:begChr m:val="⌊"/>
                        <m:endChr m:val="⌋"/>
                        <m:ctrlPr>
                          <a:rPr lang="en-CA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sym typeface="Math B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CA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sym typeface="Math B" charset="0"/>
                              </a:rPr>
                            </m:ctrlPr>
                          </m:fPr>
                          <m:num>
                            <m:r>
                              <a:rPr lang="en-CA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sym typeface="Math B" charset="0"/>
                              </a:rPr>
                              <m:t>100 </m:t>
                            </m:r>
                            <m:r>
                              <a:rPr lang="en-CA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sym typeface="Math B" charset="0"/>
                              </a:rPr>
                              <m:t>𝑀𝑏𝑝𝑠</m:t>
                            </m:r>
                          </m:num>
                          <m:den>
                            <m:r>
                              <a:rPr lang="en-CA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sym typeface="Math B" charset="0"/>
                              </a:rPr>
                              <m:t>𝑋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>
                    <a:solidFill>
                      <a:srgbClr val="C00000"/>
                    </a:solidFill>
                    <a:latin typeface="Arial" charset="0"/>
                    <a:sym typeface="Math B" charset="0"/>
                  </a:rPr>
                  <a:t>)</a:t>
                </a:r>
              </a:p>
              <a:p>
                <a:pPr marL="0" indent="0" algn="ctr">
                  <a:spcBef>
                    <a:spcPct val="0"/>
                  </a:spcBef>
                  <a:spcAft>
                    <a:spcPts val="400"/>
                  </a:spcAft>
                  <a:buNone/>
                </a:pPr>
                <a:endParaRPr lang="en-US" dirty="0">
                  <a:solidFill>
                    <a:srgbClr val="C00000"/>
                  </a:solidFill>
                  <a:latin typeface="Arial" charset="0"/>
                  <a:sym typeface="Math B" charset="0"/>
                </a:endParaRPr>
              </a:p>
              <a:p>
                <a:pPr marL="0" indent="0">
                  <a:spcBef>
                    <a:spcPct val="0"/>
                  </a:spcBef>
                  <a:spcAft>
                    <a:spcPts val="400"/>
                  </a:spcAft>
                  <a:buNone/>
                </a:pPr>
                <a:endParaRPr lang="en-US" dirty="0">
                  <a:solidFill>
                    <a:srgbClr val="C00000"/>
                  </a:solidFill>
                  <a:latin typeface="Arial" charset="0"/>
                  <a:sym typeface="Math B" charset="0"/>
                </a:endParaRPr>
              </a:p>
              <a:p>
                <a:pPr marL="0" indent="0" algn="ctr">
                  <a:spcBef>
                    <a:spcPct val="0"/>
                  </a:spcBef>
                  <a:spcAft>
                    <a:spcPts val="400"/>
                  </a:spcAft>
                  <a:buNone/>
                </a:pPr>
                <a:endParaRPr lang="en-US" dirty="0">
                  <a:solidFill>
                    <a:srgbClr val="C00000"/>
                  </a:solidFill>
                  <a:latin typeface="Arial" charset="0"/>
                  <a:sym typeface="Math B" charset="0"/>
                </a:endParaRPr>
              </a:p>
              <a:p>
                <a:pPr marL="0" indent="0" algn="ctr">
                  <a:spcBef>
                    <a:spcPct val="0"/>
                  </a:spcBef>
                  <a:spcAft>
                    <a:spcPts val="400"/>
                  </a:spcAft>
                  <a:buNone/>
                </a:pPr>
                <a:endParaRPr lang="en-US" dirty="0">
                  <a:latin typeface="Arial" charset="0"/>
                  <a:sym typeface="Math B" charset="0"/>
                </a:endParaRPr>
              </a:p>
            </p:txBody>
          </p:sp>
        </mc:Choice>
        <mc:Fallback xmlns="">
          <p:sp>
            <p:nvSpPr>
              <p:cNvPr id="11" name="Rectangle 3">
                <a:extLst>
                  <a:ext uri="{FF2B5EF4-FFF2-40B4-BE49-F238E27FC236}">
                    <a16:creationId xmlns:a16="http://schemas.microsoft.com/office/drawing/2014/main" id="{810572B7-D4A7-4D38-AB37-AFFBA6BBC7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2208" y="1745488"/>
                <a:ext cx="10515600" cy="4541203"/>
              </a:xfrm>
              <a:prstGeom prst="rect">
                <a:avLst/>
              </a:prstGeom>
              <a:blipFill>
                <a:blip r:embed="rId2"/>
                <a:stretch>
                  <a:fillRect l="-1043" t="-2282" r="-87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8" name="Table 18">
            <a:extLst>
              <a:ext uri="{FF2B5EF4-FFF2-40B4-BE49-F238E27FC236}">
                <a16:creationId xmlns:a16="http://schemas.microsoft.com/office/drawing/2014/main" id="{DD2814CB-DE75-46CF-87D1-5523FF94D7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3112922"/>
              </p:ext>
            </p:extLst>
          </p:nvPr>
        </p:nvGraphicFramePr>
        <p:xfrm>
          <a:off x="4153647" y="4502150"/>
          <a:ext cx="353134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67211">
                  <a:extLst>
                    <a:ext uri="{9D8B030D-6E8A-4147-A177-3AD203B41FA5}">
                      <a16:colId xmlns:a16="http://schemas.microsoft.com/office/drawing/2014/main" val="2923329511"/>
                    </a:ext>
                  </a:extLst>
                </a:gridCol>
                <a:gridCol w="1164136">
                  <a:extLst>
                    <a:ext uri="{9D8B030D-6E8A-4147-A177-3AD203B41FA5}">
                      <a16:colId xmlns:a16="http://schemas.microsoft.com/office/drawing/2014/main" val="22262259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CA" dirty="0"/>
                        <a:t>Link r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/>
                        <a:t>Metr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48834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100 Mb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940577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1.544 Mbps (T1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/>
                        <a:t>6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93309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10 Mb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227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1 Gb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CA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4818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70423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state database</a:t>
            </a:r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outers exchange information about links (LSAs)</a:t>
            </a:r>
          </a:p>
          <a:p>
            <a:r>
              <a:rPr lang="en-US" dirty="0"/>
              <a:t>The collection of all LSAs is called the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link state database</a:t>
            </a:r>
          </a:p>
          <a:p>
            <a:r>
              <a:rPr lang="en-US" dirty="0"/>
              <a:t>All routers have an identical link-state database</a:t>
            </a:r>
          </a:p>
          <a:p>
            <a:r>
              <a:rPr lang="en-US" dirty="0"/>
              <a:t>If neighboring routers discover each other for the first time, they exchange their link-state databa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DFDE341-6A03-4E58-BEBF-D5B74686C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5024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and link state database</a:t>
            </a:r>
          </a:p>
        </p:txBody>
      </p:sp>
      <p:graphicFrame>
        <p:nvGraphicFramePr>
          <p:cNvPr id="322564" name="Object 4"/>
          <p:cNvGraphicFramePr>
            <a:graphicFrameLocks noChangeAspect="1"/>
          </p:cNvGraphicFramePr>
          <p:nvPr/>
        </p:nvGraphicFramePr>
        <p:xfrm>
          <a:off x="2590800" y="4305300"/>
          <a:ext cx="7124700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Document" r:id="rId3" imgW="7130520" imgH="3076560" progId="Word.Document.8">
                  <p:embed/>
                </p:oleObj>
              </mc:Choice>
              <mc:Fallback>
                <p:oleObj name="Document" r:id="rId3" imgW="7130520" imgH="3076560" progId="Word.Document.8">
                  <p:embed/>
                  <p:pic>
                    <p:nvPicPr>
                      <p:cNvPr id="322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305300"/>
                        <a:ext cx="7124700" cy="307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77" name="Rectangle 17"/>
          <p:cNvSpPr>
            <a:spLocks noChangeArrowheads="1"/>
          </p:cNvSpPr>
          <p:nvPr/>
        </p:nvSpPr>
        <p:spPr bwMode="auto">
          <a:xfrm>
            <a:off x="838200" y="2125054"/>
            <a:ext cx="2362200" cy="1200329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Tx/>
              <a:buNone/>
            </a:pPr>
            <a:r>
              <a:rPr lang="en-US" dirty="0">
                <a:latin typeface="Arial" charset="0"/>
              </a:rPr>
              <a:t>Each router has link state database which stores the LSAs from all other rout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A5CD4E-4958-4710-A1D6-EDAC32AF4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744E9A1-AF85-4529-97A7-1707A2C6FA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737250"/>
              </p:ext>
            </p:extLst>
          </p:nvPr>
        </p:nvGraphicFramePr>
        <p:xfrm>
          <a:off x="3102512" y="1586484"/>
          <a:ext cx="6879688" cy="2718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5" imgW="7670700" imgH="2990467" progId="Visio.Drawing.15">
                  <p:embed/>
                </p:oleObj>
              </mc:Choice>
              <mc:Fallback>
                <p:oleObj name="Visio" r:id="rId5" imgW="7670700" imgH="299046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744E9A1-AF85-4529-97A7-1707A2C6FAB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02512" y="1586484"/>
                        <a:ext cx="6879688" cy="27188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1742809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803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state advertisement (LSA)</a:t>
            </a:r>
          </a:p>
        </p:txBody>
      </p:sp>
      <p:sp>
        <p:nvSpPr>
          <p:cNvPr id="289804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914400" y="1635512"/>
            <a:ext cx="9753600" cy="4612888"/>
          </a:xfrm>
        </p:spPr>
        <p:txBody>
          <a:bodyPr/>
          <a:lstStyle/>
          <a:p>
            <a:pPr marL="0" indent="0">
              <a:buNone/>
              <a:tabLst>
                <a:tab pos="3263900" algn="l"/>
                <a:tab pos="5661025" algn="l"/>
              </a:tabLst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The Router-LSA of router 10.1.10.1 is:</a:t>
            </a: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 dirty="0"/>
              <a:t>Link State ID</a:t>
            </a:r>
            <a:r>
              <a:rPr lang="en-US" sz="2000" dirty="0"/>
              <a:t>: 	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10.1.10.1</a:t>
            </a:r>
            <a:r>
              <a:rPr lang="en-US" sz="2000" dirty="0"/>
              <a:t>   </a:t>
            </a:r>
            <a:r>
              <a:rPr lang="en-US" sz="2000" i="1" dirty="0">
                <a:sym typeface="Math C" charset="0"/>
              </a:rPr>
              <a:t>= Router ID</a:t>
            </a: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 dirty="0"/>
              <a:t>Advertising Router:</a:t>
            </a:r>
            <a:r>
              <a:rPr lang="en-US" sz="2000" dirty="0"/>
              <a:t> 	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10.1.10.1</a:t>
            </a:r>
            <a:r>
              <a:rPr lang="en-US" sz="2000" dirty="0"/>
              <a:t>   </a:t>
            </a:r>
            <a:r>
              <a:rPr lang="en-US" sz="2000" i="1" dirty="0">
                <a:sym typeface="Math C" charset="0"/>
              </a:rPr>
              <a:t>= Router ID</a:t>
            </a:r>
            <a:endParaRPr lang="en-US" sz="2000" dirty="0"/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 dirty="0"/>
              <a:t>Number of links:</a:t>
            </a:r>
            <a:r>
              <a:rPr lang="en-US" sz="2000" dirty="0"/>
              <a:t> 	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4</a:t>
            </a:r>
            <a:r>
              <a:rPr lang="en-US" sz="2000" dirty="0"/>
              <a:t>   </a:t>
            </a:r>
            <a:r>
              <a:rPr lang="en-US" sz="2000" i="1" dirty="0">
                <a:sym typeface="Math C" charset="0"/>
              </a:rPr>
              <a:t>= 2 links + 2 subnets</a:t>
            </a:r>
          </a:p>
          <a:p>
            <a:pPr>
              <a:tabLst>
                <a:tab pos="3263900" algn="l"/>
                <a:tab pos="5661025" algn="l"/>
              </a:tabLst>
            </a:pPr>
            <a:endParaRPr lang="en-US" sz="2000" i="1" dirty="0">
              <a:sym typeface="Math C" charset="0"/>
            </a:endParaRP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 dirty="0"/>
              <a:t>Link 1: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Point-to-Point,  </a:t>
            </a:r>
            <a:r>
              <a:rPr lang="en-US" sz="2000" dirty="0" err="1">
                <a:solidFill>
                  <a:schemeClr val="accent5">
                    <a:lumMod val="75000"/>
                  </a:schemeClr>
                </a:solidFill>
              </a:rPr>
              <a:t>myIP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 = 10.1.1.1, </a:t>
            </a:r>
            <a:r>
              <a:rPr lang="en-US" sz="2000" dirty="0" err="1">
                <a:solidFill>
                  <a:schemeClr val="accent5">
                    <a:lumMod val="75000"/>
                  </a:schemeClr>
                </a:solidFill>
              </a:rPr>
              <a:t>remoteIP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= 10.1.1.2, metric = 64</a:t>
            </a: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 dirty="0"/>
              <a:t>Link 2:</a:t>
            </a:r>
            <a:r>
              <a:rPr lang="en-US" sz="2000" dirty="0"/>
              <a:t> 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Subnet, 10.1.1.0/24, , metric = 64</a:t>
            </a: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 dirty="0"/>
              <a:t>Link 3: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Point-to-Point,  </a:t>
            </a:r>
            <a:r>
              <a:rPr lang="en-US" sz="2000" dirty="0" err="1">
                <a:solidFill>
                  <a:schemeClr val="accent5">
                    <a:lumMod val="75000"/>
                  </a:schemeClr>
                </a:solidFill>
              </a:rPr>
              <a:t>myIP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 = 10.1.2.1, </a:t>
            </a:r>
            <a:r>
              <a:rPr lang="en-US" sz="2000" dirty="0" err="1">
                <a:solidFill>
                  <a:schemeClr val="accent5">
                    <a:lumMod val="75000"/>
                  </a:schemeClr>
                </a:solidFill>
              </a:rPr>
              <a:t>remoteIP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= 10.1.2.3, metric = 64</a:t>
            </a: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 dirty="0"/>
              <a:t>Link 3: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Subnet, 10.1.2.0/24, , metric = 64</a:t>
            </a:r>
          </a:p>
          <a:p>
            <a:pPr>
              <a:tabLst>
                <a:tab pos="3263900" algn="l"/>
                <a:tab pos="5661025" algn="l"/>
              </a:tabLst>
            </a:pPr>
            <a:endParaRPr lang="en-US" sz="2000" dirty="0">
              <a:solidFill>
                <a:schemeClr val="accent5">
                  <a:lumMod val="75000"/>
                </a:schemeClr>
              </a:solidFill>
            </a:endParaRPr>
          </a:p>
          <a:p>
            <a:pPr>
              <a:tabLst>
                <a:tab pos="3263900" algn="l"/>
                <a:tab pos="5661025" algn="l"/>
              </a:tabLst>
            </a:pPr>
            <a:endParaRPr lang="en-US" sz="20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289817" name="Rectangle 25"/>
          <p:cNvSpPr>
            <a:spLocks noChangeArrowheads="1"/>
          </p:cNvSpPr>
          <p:nvPr/>
        </p:nvSpPr>
        <p:spPr bwMode="auto">
          <a:xfrm>
            <a:off x="1963270" y="6066909"/>
            <a:ext cx="8521391" cy="36933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buFontTx/>
              <a:buNone/>
            </a:pPr>
            <a:r>
              <a:rPr lang="en-US" dirty="0">
                <a:latin typeface="Arial" charset="0"/>
              </a:rPr>
              <a:t>Each router sends its Router-LSA to all routers in the network via reliable flo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14B458-17C0-40F9-8DBC-AC3C4F737A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0C84289-9DF5-4B20-94D1-EC54DBD846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0950129"/>
              </p:ext>
            </p:extLst>
          </p:nvPr>
        </p:nvGraphicFramePr>
        <p:xfrm>
          <a:off x="8923338" y="1828800"/>
          <a:ext cx="4906962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4908600" imgH="2990467" progId="Visio.Drawing.15">
                  <p:embed/>
                </p:oleObj>
              </mc:Choice>
              <mc:Fallback>
                <p:oleObj name="Visio" r:id="rId3" imgW="4908600" imgH="299046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50C84289-9DF5-4B20-94D1-EC54DBD8469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23338" y="1828800"/>
                        <a:ext cx="4906962" cy="3028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061812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45C7EB3-DC91-4258-8085-BE12A6181A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4056098"/>
              </p:ext>
            </p:extLst>
          </p:nvPr>
        </p:nvGraphicFramePr>
        <p:xfrm>
          <a:off x="1921412" y="2820583"/>
          <a:ext cx="9518653" cy="3761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7670700" imgH="2990467" progId="Visio.Drawing.15">
                  <p:embed/>
                </p:oleObj>
              </mc:Choice>
              <mc:Fallback>
                <p:oleObj name="Visio" r:id="rId3" imgW="7670700" imgH="299046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B45C7EB3-DC91-4258-8085-BE12A6181A5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412" y="2820583"/>
                        <a:ext cx="9518653" cy="37617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iable flooding of LSAs</a:t>
            </a:r>
          </a:p>
        </p:txBody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LSA-Updates are distributed to all other routers via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reliable flooding</a:t>
            </a:r>
          </a:p>
          <a:p>
            <a:pPr lvl="1"/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Reliable flooding: LSA messages are acknowledged (ACK)</a:t>
            </a:r>
          </a:p>
          <a:p>
            <a:r>
              <a:rPr lang="en-US" sz="2400" dirty="0">
                <a:solidFill>
                  <a:srgbClr val="C00000"/>
                </a:solidFill>
              </a:rPr>
              <a:t>Example: </a:t>
            </a:r>
            <a:r>
              <a:rPr lang="en-US" sz="2400" dirty="0"/>
              <a:t>Flooding of LSA from 10.10.10.1</a:t>
            </a:r>
            <a:endParaRPr lang="en-US" sz="2400" b="1" dirty="0"/>
          </a:p>
        </p:txBody>
      </p:sp>
      <p:grpSp>
        <p:nvGrpSpPr>
          <p:cNvPr id="335878" name="Group 6"/>
          <p:cNvGrpSpPr>
            <a:grpSpLocks/>
          </p:cNvGrpSpPr>
          <p:nvPr/>
        </p:nvGrpSpPr>
        <p:grpSpPr bwMode="auto">
          <a:xfrm>
            <a:off x="3423516" y="2900976"/>
            <a:ext cx="990600" cy="400050"/>
            <a:chOff x="384" y="2832"/>
            <a:chExt cx="816" cy="252"/>
          </a:xfrm>
        </p:grpSpPr>
        <p:sp>
          <p:nvSpPr>
            <p:cNvPr id="335879" name="Line 7"/>
            <p:cNvSpPr>
              <a:spLocks noChangeShapeType="1"/>
            </p:cNvSpPr>
            <p:nvPr/>
          </p:nvSpPr>
          <p:spPr bwMode="auto">
            <a:xfrm>
              <a:off x="384" y="3072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880" name="Text Box 8"/>
            <p:cNvSpPr txBox="1">
              <a:spLocks noChangeArrowheads="1"/>
            </p:cNvSpPr>
            <p:nvPr/>
          </p:nvSpPr>
          <p:spPr bwMode="auto">
            <a:xfrm>
              <a:off x="493" y="2832"/>
              <a:ext cx="5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 dirty="0">
                  <a:latin typeface="Arial" charset="0"/>
                </a:rPr>
                <a:t>LSA</a:t>
              </a:r>
            </a:p>
          </p:txBody>
        </p:sp>
      </p:grpSp>
      <p:grpSp>
        <p:nvGrpSpPr>
          <p:cNvPr id="335881" name="Group 9"/>
          <p:cNvGrpSpPr>
            <a:grpSpLocks/>
          </p:cNvGrpSpPr>
          <p:nvPr/>
        </p:nvGrpSpPr>
        <p:grpSpPr bwMode="auto">
          <a:xfrm rot="2565627">
            <a:off x="2821919" y="4708071"/>
            <a:ext cx="990600" cy="406400"/>
            <a:chOff x="384" y="2816"/>
            <a:chExt cx="816" cy="256"/>
          </a:xfrm>
        </p:grpSpPr>
        <p:sp>
          <p:nvSpPr>
            <p:cNvPr id="335882" name="Line 10"/>
            <p:cNvSpPr>
              <a:spLocks noChangeShapeType="1"/>
            </p:cNvSpPr>
            <p:nvPr/>
          </p:nvSpPr>
          <p:spPr bwMode="auto">
            <a:xfrm>
              <a:off x="384" y="3072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883" name="Text Box 11"/>
            <p:cNvSpPr txBox="1">
              <a:spLocks noChangeArrowheads="1"/>
            </p:cNvSpPr>
            <p:nvPr/>
          </p:nvSpPr>
          <p:spPr bwMode="auto">
            <a:xfrm>
              <a:off x="477" y="2816"/>
              <a:ext cx="5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>
                  <a:latin typeface="Arial" charset="0"/>
                </a:rPr>
                <a:t>LSA</a:t>
              </a:r>
            </a:p>
          </p:txBody>
        </p:sp>
      </p:grpSp>
      <p:sp>
        <p:nvSpPr>
          <p:cNvPr id="335885" name="Rectangle 13"/>
          <p:cNvSpPr>
            <a:spLocks noChangeArrowheads="1"/>
          </p:cNvSpPr>
          <p:nvPr/>
        </p:nvSpPr>
        <p:spPr bwMode="auto">
          <a:xfrm>
            <a:off x="4719638" y="3238501"/>
            <a:ext cx="1143000" cy="6461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buFontTx/>
              <a:buNone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Update</a:t>
            </a:r>
            <a:b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</a:b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database</a:t>
            </a:r>
          </a:p>
        </p:txBody>
      </p:sp>
      <p:sp>
        <p:nvSpPr>
          <p:cNvPr id="335886" name="Rectangle 14"/>
          <p:cNvSpPr>
            <a:spLocks noChangeArrowheads="1"/>
          </p:cNvSpPr>
          <p:nvPr/>
        </p:nvSpPr>
        <p:spPr bwMode="auto">
          <a:xfrm>
            <a:off x="4703763" y="5589589"/>
            <a:ext cx="1143000" cy="6461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dirty="0"/>
              <a:t>Update</a:t>
            </a:r>
            <a:br>
              <a:rPr lang="en-US" dirty="0"/>
            </a:br>
            <a:r>
              <a:rPr lang="en-US" dirty="0"/>
              <a:t>database</a:t>
            </a:r>
          </a:p>
        </p:txBody>
      </p:sp>
      <p:grpSp>
        <p:nvGrpSpPr>
          <p:cNvPr id="335888" name="Group 16"/>
          <p:cNvGrpSpPr>
            <a:grpSpLocks/>
          </p:cNvGrpSpPr>
          <p:nvPr/>
        </p:nvGrpSpPr>
        <p:grpSpPr bwMode="auto">
          <a:xfrm>
            <a:off x="3368356" y="2909651"/>
            <a:ext cx="990600" cy="400050"/>
            <a:chOff x="384" y="2832"/>
            <a:chExt cx="816" cy="252"/>
          </a:xfrm>
        </p:grpSpPr>
        <p:sp>
          <p:nvSpPr>
            <p:cNvPr id="335889" name="Line 17"/>
            <p:cNvSpPr>
              <a:spLocks noChangeShapeType="1"/>
            </p:cNvSpPr>
            <p:nvPr/>
          </p:nvSpPr>
          <p:spPr bwMode="auto">
            <a:xfrm>
              <a:off x="384" y="3072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890" name="Text Box 18"/>
            <p:cNvSpPr txBox="1">
              <a:spLocks noChangeArrowheads="1"/>
            </p:cNvSpPr>
            <p:nvPr/>
          </p:nvSpPr>
          <p:spPr bwMode="auto">
            <a:xfrm>
              <a:off x="576" y="2832"/>
              <a:ext cx="5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 dirty="0">
                  <a:latin typeface="Arial" charset="0"/>
                </a:rPr>
                <a:t>ACK</a:t>
              </a:r>
            </a:p>
          </p:txBody>
        </p:sp>
      </p:grpSp>
      <p:grpSp>
        <p:nvGrpSpPr>
          <p:cNvPr id="335891" name="Group 19"/>
          <p:cNvGrpSpPr>
            <a:grpSpLocks/>
          </p:cNvGrpSpPr>
          <p:nvPr/>
        </p:nvGrpSpPr>
        <p:grpSpPr bwMode="auto">
          <a:xfrm rot="2624546">
            <a:off x="2806509" y="4705504"/>
            <a:ext cx="992188" cy="400050"/>
            <a:chOff x="545" y="2787"/>
            <a:chExt cx="816" cy="252"/>
          </a:xfrm>
        </p:grpSpPr>
        <p:sp>
          <p:nvSpPr>
            <p:cNvPr id="335892" name="Line 20"/>
            <p:cNvSpPr>
              <a:spLocks noChangeShapeType="1"/>
            </p:cNvSpPr>
            <p:nvPr/>
          </p:nvSpPr>
          <p:spPr bwMode="auto">
            <a:xfrm>
              <a:off x="545" y="3038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893" name="Text Box 21"/>
            <p:cNvSpPr txBox="1">
              <a:spLocks noChangeArrowheads="1"/>
            </p:cNvSpPr>
            <p:nvPr/>
          </p:nvSpPr>
          <p:spPr bwMode="auto">
            <a:xfrm>
              <a:off x="752" y="2787"/>
              <a:ext cx="5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 dirty="0">
                  <a:latin typeface="Arial" charset="0"/>
                </a:rPr>
                <a:t>ACK</a:t>
              </a:r>
            </a:p>
          </p:txBody>
        </p:sp>
      </p:grpSp>
      <p:grpSp>
        <p:nvGrpSpPr>
          <p:cNvPr id="335895" name="Group 23"/>
          <p:cNvGrpSpPr>
            <a:grpSpLocks/>
          </p:cNvGrpSpPr>
          <p:nvPr/>
        </p:nvGrpSpPr>
        <p:grpSpPr bwMode="auto">
          <a:xfrm>
            <a:off x="6118017" y="6000140"/>
            <a:ext cx="990600" cy="400050"/>
            <a:chOff x="384" y="2832"/>
            <a:chExt cx="816" cy="252"/>
          </a:xfrm>
        </p:grpSpPr>
        <p:sp>
          <p:nvSpPr>
            <p:cNvPr id="335896" name="Line 24"/>
            <p:cNvSpPr>
              <a:spLocks noChangeShapeType="1"/>
            </p:cNvSpPr>
            <p:nvPr/>
          </p:nvSpPr>
          <p:spPr bwMode="auto">
            <a:xfrm>
              <a:off x="384" y="3072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897" name="Text Box 25"/>
            <p:cNvSpPr txBox="1">
              <a:spLocks noChangeArrowheads="1"/>
            </p:cNvSpPr>
            <p:nvPr/>
          </p:nvSpPr>
          <p:spPr bwMode="auto">
            <a:xfrm>
              <a:off x="576" y="2832"/>
              <a:ext cx="5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>
                  <a:latin typeface="Arial" charset="0"/>
                </a:rPr>
                <a:t>LSA</a:t>
              </a:r>
            </a:p>
          </p:txBody>
        </p:sp>
      </p:grpSp>
      <p:grpSp>
        <p:nvGrpSpPr>
          <p:cNvPr id="335898" name="Group 26"/>
          <p:cNvGrpSpPr>
            <a:grpSpLocks/>
          </p:cNvGrpSpPr>
          <p:nvPr/>
        </p:nvGrpSpPr>
        <p:grpSpPr bwMode="auto">
          <a:xfrm rot="16146582">
            <a:off x="4981229" y="4457136"/>
            <a:ext cx="990600" cy="374650"/>
            <a:chOff x="443" y="3011"/>
            <a:chExt cx="816" cy="236"/>
          </a:xfrm>
        </p:grpSpPr>
        <p:sp>
          <p:nvSpPr>
            <p:cNvPr id="335899" name="Line 27"/>
            <p:cNvSpPr>
              <a:spLocks noChangeShapeType="1"/>
            </p:cNvSpPr>
            <p:nvPr/>
          </p:nvSpPr>
          <p:spPr bwMode="auto">
            <a:xfrm>
              <a:off x="443" y="3247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900" name="Text Box 28"/>
            <p:cNvSpPr txBox="1">
              <a:spLocks noChangeArrowheads="1"/>
            </p:cNvSpPr>
            <p:nvPr/>
          </p:nvSpPr>
          <p:spPr bwMode="auto">
            <a:xfrm>
              <a:off x="633" y="3011"/>
              <a:ext cx="4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/>
                <a:t>LSA</a:t>
              </a:r>
            </a:p>
          </p:txBody>
        </p:sp>
      </p:grpSp>
      <p:grpSp>
        <p:nvGrpSpPr>
          <p:cNvPr id="335901" name="Group 29"/>
          <p:cNvGrpSpPr>
            <a:grpSpLocks/>
          </p:cNvGrpSpPr>
          <p:nvPr/>
        </p:nvGrpSpPr>
        <p:grpSpPr bwMode="auto">
          <a:xfrm>
            <a:off x="6075439" y="2888609"/>
            <a:ext cx="990600" cy="400050"/>
            <a:chOff x="384" y="2832"/>
            <a:chExt cx="816" cy="252"/>
          </a:xfrm>
        </p:grpSpPr>
        <p:sp>
          <p:nvSpPr>
            <p:cNvPr id="335902" name="Line 30"/>
            <p:cNvSpPr>
              <a:spLocks noChangeShapeType="1"/>
            </p:cNvSpPr>
            <p:nvPr/>
          </p:nvSpPr>
          <p:spPr bwMode="auto">
            <a:xfrm>
              <a:off x="384" y="3072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903" name="Text Box 31"/>
            <p:cNvSpPr txBox="1">
              <a:spLocks noChangeArrowheads="1"/>
            </p:cNvSpPr>
            <p:nvPr/>
          </p:nvSpPr>
          <p:spPr bwMode="auto">
            <a:xfrm>
              <a:off x="576" y="2832"/>
              <a:ext cx="5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>
                  <a:latin typeface="Arial" charset="0"/>
                </a:rPr>
                <a:t>LSA</a:t>
              </a:r>
            </a:p>
          </p:txBody>
        </p:sp>
      </p:grpSp>
      <p:grpSp>
        <p:nvGrpSpPr>
          <p:cNvPr id="335904" name="Group 32"/>
          <p:cNvGrpSpPr>
            <a:grpSpLocks/>
          </p:cNvGrpSpPr>
          <p:nvPr/>
        </p:nvGrpSpPr>
        <p:grpSpPr bwMode="auto">
          <a:xfrm rot="16146582">
            <a:off x="4327978" y="4483341"/>
            <a:ext cx="990600" cy="373063"/>
            <a:chOff x="424" y="2881"/>
            <a:chExt cx="816" cy="235"/>
          </a:xfrm>
        </p:grpSpPr>
        <p:sp>
          <p:nvSpPr>
            <p:cNvPr id="335905" name="Line 33"/>
            <p:cNvSpPr>
              <a:spLocks noChangeShapeType="1"/>
            </p:cNvSpPr>
            <p:nvPr/>
          </p:nvSpPr>
          <p:spPr bwMode="auto">
            <a:xfrm>
              <a:off x="424" y="3116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906" name="Text Box 34"/>
            <p:cNvSpPr txBox="1">
              <a:spLocks noChangeArrowheads="1"/>
            </p:cNvSpPr>
            <p:nvPr/>
          </p:nvSpPr>
          <p:spPr bwMode="auto">
            <a:xfrm>
              <a:off x="636" y="2881"/>
              <a:ext cx="4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/>
                <a:t>LSA</a:t>
              </a:r>
            </a:p>
          </p:txBody>
        </p:sp>
      </p:grpSp>
      <p:grpSp>
        <p:nvGrpSpPr>
          <p:cNvPr id="335909" name="Group 37"/>
          <p:cNvGrpSpPr>
            <a:grpSpLocks/>
          </p:cNvGrpSpPr>
          <p:nvPr/>
        </p:nvGrpSpPr>
        <p:grpSpPr bwMode="auto">
          <a:xfrm rot="5347762">
            <a:off x="5319330" y="4472500"/>
            <a:ext cx="990601" cy="369918"/>
            <a:chOff x="408" y="2946"/>
            <a:chExt cx="816" cy="184"/>
          </a:xfrm>
        </p:grpSpPr>
        <p:sp>
          <p:nvSpPr>
            <p:cNvPr id="335910" name="Line 38"/>
            <p:cNvSpPr>
              <a:spLocks noChangeShapeType="1"/>
            </p:cNvSpPr>
            <p:nvPr/>
          </p:nvSpPr>
          <p:spPr bwMode="auto">
            <a:xfrm>
              <a:off x="408" y="3116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911" name="Text Box 39"/>
            <p:cNvSpPr txBox="1">
              <a:spLocks noChangeArrowheads="1"/>
            </p:cNvSpPr>
            <p:nvPr/>
          </p:nvSpPr>
          <p:spPr bwMode="auto">
            <a:xfrm>
              <a:off x="592" y="2946"/>
              <a:ext cx="461" cy="1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dirty="0"/>
                <a:t>ACK</a:t>
              </a:r>
            </a:p>
          </p:txBody>
        </p:sp>
      </p:grpSp>
      <p:grpSp>
        <p:nvGrpSpPr>
          <p:cNvPr id="335912" name="Group 40"/>
          <p:cNvGrpSpPr>
            <a:grpSpLocks/>
          </p:cNvGrpSpPr>
          <p:nvPr/>
        </p:nvGrpSpPr>
        <p:grpSpPr bwMode="auto">
          <a:xfrm rot="5347762">
            <a:off x="4298698" y="4394473"/>
            <a:ext cx="990601" cy="434252"/>
            <a:chOff x="415" y="2928"/>
            <a:chExt cx="816" cy="216"/>
          </a:xfrm>
        </p:grpSpPr>
        <p:sp>
          <p:nvSpPr>
            <p:cNvPr id="335913" name="Line 41"/>
            <p:cNvSpPr>
              <a:spLocks noChangeShapeType="1"/>
            </p:cNvSpPr>
            <p:nvPr/>
          </p:nvSpPr>
          <p:spPr bwMode="auto">
            <a:xfrm>
              <a:off x="415" y="2928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914" name="Text Box 42"/>
            <p:cNvSpPr txBox="1">
              <a:spLocks noChangeArrowheads="1"/>
            </p:cNvSpPr>
            <p:nvPr/>
          </p:nvSpPr>
          <p:spPr bwMode="auto">
            <a:xfrm>
              <a:off x="603" y="2960"/>
              <a:ext cx="461" cy="1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dirty="0"/>
                <a:t>ACK</a:t>
              </a:r>
            </a:p>
          </p:txBody>
        </p:sp>
      </p:grpSp>
      <p:grpSp>
        <p:nvGrpSpPr>
          <p:cNvPr id="335918" name="Group 46"/>
          <p:cNvGrpSpPr>
            <a:grpSpLocks/>
          </p:cNvGrpSpPr>
          <p:nvPr/>
        </p:nvGrpSpPr>
        <p:grpSpPr bwMode="auto">
          <a:xfrm rot="72520">
            <a:off x="6058512" y="5965638"/>
            <a:ext cx="990600" cy="422275"/>
            <a:chOff x="436" y="3041"/>
            <a:chExt cx="816" cy="266"/>
          </a:xfrm>
        </p:grpSpPr>
        <p:sp>
          <p:nvSpPr>
            <p:cNvPr id="335919" name="Line 47"/>
            <p:cNvSpPr>
              <a:spLocks noChangeShapeType="1"/>
            </p:cNvSpPr>
            <p:nvPr/>
          </p:nvSpPr>
          <p:spPr bwMode="auto">
            <a:xfrm>
              <a:off x="436" y="3307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920" name="Text Box 48"/>
            <p:cNvSpPr txBox="1">
              <a:spLocks noChangeArrowheads="1"/>
            </p:cNvSpPr>
            <p:nvPr/>
          </p:nvSpPr>
          <p:spPr bwMode="auto">
            <a:xfrm>
              <a:off x="624" y="3041"/>
              <a:ext cx="5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 dirty="0">
                  <a:latin typeface="Arial" charset="0"/>
                </a:rPr>
                <a:t>ACK</a:t>
              </a:r>
            </a:p>
          </p:txBody>
        </p:sp>
      </p:grpSp>
      <p:sp>
        <p:nvSpPr>
          <p:cNvPr id="335935" name="Rectangle 63"/>
          <p:cNvSpPr>
            <a:spLocks noChangeArrowheads="1"/>
          </p:cNvSpPr>
          <p:nvPr/>
        </p:nvSpPr>
        <p:spPr bwMode="auto">
          <a:xfrm>
            <a:off x="7513640" y="3221039"/>
            <a:ext cx="1143000" cy="6461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Update</a:t>
            </a:r>
            <a:b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</a:b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database</a:t>
            </a:r>
          </a:p>
        </p:txBody>
      </p:sp>
      <p:sp>
        <p:nvSpPr>
          <p:cNvPr id="335936" name="Rectangle 64"/>
          <p:cNvSpPr>
            <a:spLocks noChangeArrowheads="1"/>
          </p:cNvSpPr>
          <p:nvPr/>
        </p:nvSpPr>
        <p:spPr bwMode="auto">
          <a:xfrm>
            <a:off x="7454902" y="5551489"/>
            <a:ext cx="1143000" cy="6461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Update</a:t>
            </a:r>
            <a:b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</a:b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database</a:t>
            </a:r>
          </a:p>
        </p:txBody>
      </p:sp>
      <p:grpSp>
        <p:nvGrpSpPr>
          <p:cNvPr id="335937" name="Group 65"/>
          <p:cNvGrpSpPr>
            <a:grpSpLocks/>
          </p:cNvGrpSpPr>
          <p:nvPr/>
        </p:nvGrpSpPr>
        <p:grpSpPr bwMode="auto">
          <a:xfrm>
            <a:off x="-1709648501" y="-122605800"/>
            <a:ext cx="2147483647" cy="1358549163"/>
            <a:chOff x="-2382986" y="-76316"/>
            <a:chExt cx="3178746" cy="855779"/>
          </a:xfrm>
        </p:grpSpPr>
        <p:grpSp>
          <p:nvGrpSpPr>
            <p:cNvPr id="335938" name="Group 66"/>
            <p:cNvGrpSpPr>
              <a:grpSpLocks/>
            </p:cNvGrpSpPr>
            <p:nvPr/>
          </p:nvGrpSpPr>
          <p:grpSpPr bwMode="auto">
            <a:xfrm rot="-3342721">
              <a:off x="-1221503" y="-1237799"/>
              <a:ext cx="855779" cy="3178746"/>
              <a:chOff x="-2303408" y="-1474557"/>
              <a:chExt cx="1118978" cy="3178746"/>
            </a:xfrm>
          </p:grpSpPr>
          <p:sp>
            <p:nvSpPr>
              <p:cNvPr id="335939" name="Line 67"/>
              <p:cNvSpPr>
                <a:spLocks noChangeShapeType="1"/>
              </p:cNvSpPr>
              <p:nvPr/>
            </p:nvSpPr>
            <p:spPr bwMode="auto">
              <a:xfrm>
                <a:off x="-2303408" y="1704189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35940" name="Text Box 68"/>
              <p:cNvSpPr txBox="1">
                <a:spLocks noChangeArrowheads="1"/>
              </p:cNvSpPr>
              <p:nvPr/>
            </p:nvSpPr>
            <p:spPr bwMode="auto">
              <a:xfrm>
                <a:off x="-1185018" y="-1474557"/>
                <a:ext cx="588" cy="5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>
                    <a:latin typeface="Arial" charset="0"/>
                  </a:rPr>
                  <a:t>ACK</a:t>
                </a:r>
              </a:p>
            </p:txBody>
          </p:sp>
        </p:grpSp>
        <p:grpSp>
          <p:nvGrpSpPr>
            <p:cNvPr id="335941" name="Group 69"/>
            <p:cNvGrpSpPr>
              <a:grpSpLocks/>
            </p:cNvGrpSpPr>
            <p:nvPr/>
          </p:nvGrpSpPr>
          <p:grpSpPr bwMode="auto">
            <a:xfrm rot="-5453418">
              <a:off x="-287559" y="-404040"/>
              <a:ext cx="368038" cy="1177589"/>
              <a:chOff x="-827282" y="-344357"/>
              <a:chExt cx="480673" cy="1177589"/>
            </a:xfrm>
          </p:grpSpPr>
          <p:sp>
            <p:nvSpPr>
              <p:cNvPr id="335942" name="Line 70"/>
              <p:cNvSpPr>
                <a:spLocks noChangeShapeType="1"/>
              </p:cNvSpPr>
              <p:nvPr/>
            </p:nvSpPr>
            <p:spPr bwMode="auto">
              <a:xfrm>
                <a:off x="-827282" y="83323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35943" name="Text Box 71"/>
              <p:cNvSpPr txBox="1">
                <a:spLocks noChangeArrowheads="1"/>
              </p:cNvSpPr>
              <p:nvPr/>
            </p:nvSpPr>
            <p:spPr bwMode="auto">
              <a:xfrm>
                <a:off x="-347196" y="-344357"/>
                <a:ext cx="587" cy="5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>
                    <a:latin typeface="Arial" charset="0"/>
                  </a:rPr>
                  <a:t>ACK</a:t>
                </a:r>
              </a:p>
            </p:txBody>
          </p:sp>
        </p:grpSp>
        <p:grpSp>
          <p:nvGrpSpPr>
            <p:cNvPr id="335944" name="Group 72"/>
            <p:cNvGrpSpPr>
              <a:grpSpLocks/>
            </p:cNvGrpSpPr>
            <p:nvPr/>
          </p:nvGrpSpPr>
          <p:grpSpPr bwMode="auto">
            <a:xfrm>
              <a:off x="5136" y="2736"/>
              <a:ext cx="624" cy="252"/>
              <a:chOff x="384" y="2832"/>
              <a:chExt cx="816" cy="252"/>
            </a:xfrm>
          </p:grpSpPr>
          <p:sp>
            <p:nvSpPr>
              <p:cNvPr id="335945" name="Line 73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35946" name="Text Box 74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35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endParaRPr lang="en-US" sz="2000">
                  <a:latin typeface="Arial" charset="0"/>
                </a:endParaRPr>
              </a:p>
            </p:txBody>
          </p:sp>
        </p:grpSp>
        <p:grpSp>
          <p:nvGrpSpPr>
            <p:cNvPr id="335947" name="Group 75"/>
            <p:cNvGrpSpPr>
              <a:grpSpLocks/>
            </p:cNvGrpSpPr>
            <p:nvPr/>
          </p:nvGrpSpPr>
          <p:grpSpPr bwMode="auto">
            <a:xfrm rot="-5453418">
              <a:off x="-270532" y="-373817"/>
              <a:ext cx="334742" cy="1084279"/>
              <a:chOff x="-757909" y="-320830"/>
              <a:chExt cx="434907" cy="1084279"/>
            </a:xfrm>
          </p:grpSpPr>
          <p:sp>
            <p:nvSpPr>
              <p:cNvPr id="335948" name="Line 76"/>
              <p:cNvSpPr>
                <a:spLocks noChangeShapeType="1"/>
              </p:cNvSpPr>
              <p:nvPr/>
            </p:nvSpPr>
            <p:spPr bwMode="auto">
              <a:xfrm>
                <a:off x="-757909" y="763449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35949" name="Text Box 77"/>
              <p:cNvSpPr txBox="1">
                <a:spLocks noChangeArrowheads="1"/>
              </p:cNvSpPr>
              <p:nvPr/>
            </p:nvSpPr>
            <p:spPr bwMode="auto">
              <a:xfrm>
                <a:off x="-323586" y="-320830"/>
                <a:ext cx="584" cy="5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>
                    <a:latin typeface="Arial" charset="0"/>
                  </a:rPr>
                  <a:t>ACK</a:t>
                </a:r>
              </a:p>
            </p:txBody>
          </p:sp>
        </p:grpSp>
      </p:grpSp>
      <p:grpSp>
        <p:nvGrpSpPr>
          <p:cNvPr id="335951" name="Group 79"/>
          <p:cNvGrpSpPr>
            <a:grpSpLocks/>
          </p:cNvGrpSpPr>
          <p:nvPr/>
        </p:nvGrpSpPr>
        <p:grpSpPr bwMode="auto">
          <a:xfrm rot="19011787">
            <a:off x="9316283" y="4809178"/>
            <a:ext cx="992188" cy="479425"/>
            <a:chOff x="544" y="2871"/>
            <a:chExt cx="816" cy="302"/>
          </a:xfrm>
        </p:grpSpPr>
        <p:sp>
          <p:nvSpPr>
            <p:cNvPr id="335952" name="Line 80"/>
            <p:cNvSpPr>
              <a:spLocks noChangeShapeType="1"/>
            </p:cNvSpPr>
            <p:nvPr/>
          </p:nvSpPr>
          <p:spPr bwMode="auto">
            <a:xfrm>
              <a:off x="544" y="3173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953" name="Text Box 81"/>
            <p:cNvSpPr txBox="1">
              <a:spLocks noChangeArrowheads="1"/>
            </p:cNvSpPr>
            <p:nvPr/>
          </p:nvSpPr>
          <p:spPr bwMode="auto">
            <a:xfrm>
              <a:off x="694" y="2871"/>
              <a:ext cx="58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 dirty="0">
                  <a:latin typeface="Arial" charset="0"/>
                </a:rPr>
                <a:t>ACK</a:t>
              </a:r>
            </a:p>
          </p:txBody>
        </p:sp>
      </p:grpSp>
      <p:grpSp>
        <p:nvGrpSpPr>
          <p:cNvPr id="335957" name="Group 85"/>
          <p:cNvGrpSpPr>
            <a:grpSpLocks/>
          </p:cNvGrpSpPr>
          <p:nvPr/>
        </p:nvGrpSpPr>
        <p:grpSpPr bwMode="auto">
          <a:xfrm>
            <a:off x="8975872" y="2823087"/>
            <a:ext cx="990600" cy="427038"/>
            <a:chOff x="542" y="2820"/>
            <a:chExt cx="816" cy="269"/>
          </a:xfrm>
        </p:grpSpPr>
        <p:sp>
          <p:nvSpPr>
            <p:cNvPr id="335958" name="Line 86"/>
            <p:cNvSpPr>
              <a:spLocks noChangeShapeType="1"/>
            </p:cNvSpPr>
            <p:nvPr/>
          </p:nvSpPr>
          <p:spPr bwMode="auto">
            <a:xfrm>
              <a:off x="542" y="3089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35959" name="Text Box 87"/>
            <p:cNvSpPr txBox="1">
              <a:spLocks noChangeArrowheads="1"/>
            </p:cNvSpPr>
            <p:nvPr/>
          </p:nvSpPr>
          <p:spPr bwMode="auto">
            <a:xfrm>
              <a:off x="674" y="2820"/>
              <a:ext cx="5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 dirty="0">
                  <a:latin typeface="Arial" charset="0"/>
                </a:rPr>
                <a:t>ACK</a:t>
              </a:r>
            </a:p>
          </p:txBody>
        </p:sp>
      </p:grpSp>
      <p:sp>
        <p:nvSpPr>
          <p:cNvPr id="335963" name="Rectangle 91"/>
          <p:cNvSpPr>
            <a:spLocks noChangeArrowheads="1"/>
          </p:cNvSpPr>
          <p:nvPr/>
        </p:nvSpPr>
        <p:spPr bwMode="auto">
          <a:xfrm>
            <a:off x="10223085" y="3200400"/>
            <a:ext cx="1143000" cy="64633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Update</a:t>
            </a:r>
            <a:b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</a:b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database</a:t>
            </a:r>
          </a:p>
        </p:txBody>
      </p:sp>
      <p:grpSp>
        <p:nvGrpSpPr>
          <p:cNvPr id="94" name="Group 46">
            <a:extLst>
              <a:ext uri="{FF2B5EF4-FFF2-40B4-BE49-F238E27FC236}">
                <a16:creationId xmlns:a16="http://schemas.microsoft.com/office/drawing/2014/main" id="{27F7D72E-0DB5-42E8-8703-42BC33EDB84A}"/>
              </a:ext>
            </a:extLst>
          </p:cNvPr>
          <p:cNvGrpSpPr>
            <a:grpSpLocks/>
          </p:cNvGrpSpPr>
          <p:nvPr/>
        </p:nvGrpSpPr>
        <p:grpSpPr bwMode="auto">
          <a:xfrm rot="72520">
            <a:off x="6065084" y="2812204"/>
            <a:ext cx="990600" cy="442913"/>
            <a:chOff x="436" y="3028"/>
            <a:chExt cx="816" cy="279"/>
          </a:xfrm>
        </p:grpSpPr>
        <p:sp>
          <p:nvSpPr>
            <p:cNvPr id="95" name="Line 47">
              <a:extLst>
                <a:ext uri="{FF2B5EF4-FFF2-40B4-BE49-F238E27FC236}">
                  <a16:creationId xmlns:a16="http://schemas.microsoft.com/office/drawing/2014/main" id="{91B7EFE5-167D-4130-B648-B5B116B56F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" y="3307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6" name="Text Box 48">
              <a:extLst>
                <a:ext uri="{FF2B5EF4-FFF2-40B4-BE49-F238E27FC236}">
                  <a16:creationId xmlns:a16="http://schemas.microsoft.com/office/drawing/2014/main" id="{8DC809D4-598F-4FE6-8640-6EFCFBE0CB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4" y="3028"/>
              <a:ext cx="58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 dirty="0">
                  <a:latin typeface="Arial" charset="0"/>
                </a:rPr>
                <a:t>ACK</a:t>
              </a:r>
            </a:p>
          </p:txBody>
        </p:sp>
      </p:grpSp>
      <p:grpSp>
        <p:nvGrpSpPr>
          <p:cNvPr id="113" name="Group 26">
            <a:extLst>
              <a:ext uri="{FF2B5EF4-FFF2-40B4-BE49-F238E27FC236}">
                <a16:creationId xmlns:a16="http://schemas.microsoft.com/office/drawing/2014/main" id="{98656325-5380-406D-8295-C1C1BC220E80}"/>
              </a:ext>
            </a:extLst>
          </p:cNvPr>
          <p:cNvGrpSpPr>
            <a:grpSpLocks/>
          </p:cNvGrpSpPr>
          <p:nvPr/>
        </p:nvGrpSpPr>
        <p:grpSpPr bwMode="auto">
          <a:xfrm rot="16146582">
            <a:off x="7018339" y="4536764"/>
            <a:ext cx="990600" cy="374650"/>
            <a:chOff x="443" y="3011"/>
            <a:chExt cx="816" cy="236"/>
          </a:xfrm>
        </p:grpSpPr>
        <p:sp>
          <p:nvSpPr>
            <p:cNvPr id="114" name="Line 27">
              <a:extLst>
                <a:ext uri="{FF2B5EF4-FFF2-40B4-BE49-F238E27FC236}">
                  <a16:creationId xmlns:a16="http://schemas.microsoft.com/office/drawing/2014/main" id="{7B4C2372-F873-43BB-A652-FCFB7CAE86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" y="3247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15" name="Text Box 28">
              <a:extLst>
                <a:ext uri="{FF2B5EF4-FFF2-40B4-BE49-F238E27FC236}">
                  <a16:creationId xmlns:a16="http://schemas.microsoft.com/office/drawing/2014/main" id="{3604BA1A-F552-447E-B82B-E94DBD6B50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3" y="3011"/>
              <a:ext cx="4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/>
                <a:t>LSA</a:t>
              </a:r>
            </a:p>
          </p:txBody>
        </p:sp>
      </p:grpSp>
      <p:grpSp>
        <p:nvGrpSpPr>
          <p:cNvPr id="116" name="Group 32">
            <a:extLst>
              <a:ext uri="{FF2B5EF4-FFF2-40B4-BE49-F238E27FC236}">
                <a16:creationId xmlns:a16="http://schemas.microsoft.com/office/drawing/2014/main" id="{52D13BD5-5612-4C50-9AAE-ACB71FF4BD39}"/>
              </a:ext>
            </a:extLst>
          </p:cNvPr>
          <p:cNvGrpSpPr>
            <a:grpSpLocks/>
          </p:cNvGrpSpPr>
          <p:nvPr/>
        </p:nvGrpSpPr>
        <p:grpSpPr bwMode="auto">
          <a:xfrm rot="16146582">
            <a:off x="7780785" y="4542450"/>
            <a:ext cx="990600" cy="373063"/>
            <a:chOff x="424" y="2881"/>
            <a:chExt cx="816" cy="235"/>
          </a:xfrm>
        </p:grpSpPr>
        <p:sp>
          <p:nvSpPr>
            <p:cNvPr id="117" name="Line 33">
              <a:extLst>
                <a:ext uri="{FF2B5EF4-FFF2-40B4-BE49-F238E27FC236}">
                  <a16:creationId xmlns:a16="http://schemas.microsoft.com/office/drawing/2014/main" id="{AC42EC59-8218-4A81-B74B-03199F6CC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" y="3116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18" name="Text Box 34">
              <a:extLst>
                <a:ext uri="{FF2B5EF4-FFF2-40B4-BE49-F238E27FC236}">
                  <a16:creationId xmlns:a16="http://schemas.microsoft.com/office/drawing/2014/main" id="{D19AA4AF-796F-4CB0-A004-736A4B63EA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" y="2881"/>
              <a:ext cx="42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/>
                <a:t>LSA</a:t>
              </a:r>
            </a:p>
          </p:txBody>
        </p:sp>
      </p:grpSp>
      <p:grpSp>
        <p:nvGrpSpPr>
          <p:cNvPr id="119" name="Group 37">
            <a:extLst>
              <a:ext uri="{FF2B5EF4-FFF2-40B4-BE49-F238E27FC236}">
                <a16:creationId xmlns:a16="http://schemas.microsoft.com/office/drawing/2014/main" id="{2D3ABFB7-5486-4A2C-BA8C-54EF777F563C}"/>
              </a:ext>
            </a:extLst>
          </p:cNvPr>
          <p:cNvGrpSpPr>
            <a:grpSpLocks/>
          </p:cNvGrpSpPr>
          <p:nvPr/>
        </p:nvGrpSpPr>
        <p:grpSpPr bwMode="auto">
          <a:xfrm rot="5347762">
            <a:off x="7018339" y="4592050"/>
            <a:ext cx="990601" cy="377960"/>
            <a:chOff x="408" y="3116"/>
            <a:chExt cx="816" cy="188"/>
          </a:xfrm>
        </p:grpSpPr>
        <p:sp>
          <p:nvSpPr>
            <p:cNvPr id="120" name="Line 38">
              <a:extLst>
                <a:ext uri="{FF2B5EF4-FFF2-40B4-BE49-F238E27FC236}">
                  <a16:creationId xmlns:a16="http://schemas.microsoft.com/office/drawing/2014/main" id="{3ABAF3CA-308B-495D-BDE6-FE1CAC6201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8" y="3116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21" name="Text Box 39">
              <a:extLst>
                <a:ext uri="{FF2B5EF4-FFF2-40B4-BE49-F238E27FC236}">
                  <a16:creationId xmlns:a16="http://schemas.microsoft.com/office/drawing/2014/main" id="{E12A92F4-2F68-484D-A56C-C7BBA818A5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0" y="3120"/>
              <a:ext cx="461" cy="1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dirty="0"/>
                <a:t>ACK</a:t>
              </a:r>
            </a:p>
          </p:txBody>
        </p:sp>
      </p:grpSp>
      <p:grpSp>
        <p:nvGrpSpPr>
          <p:cNvPr id="122" name="Group 40">
            <a:extLst>
              <a:ext uri="{FF2B5EF4-FFF2-40B4-BE49-F238E27FC236}">
                <a16:creationId xmlns:a16="http://schemas.microsoft.com/office/drawing/2014/main" id="{C8848751-5A84-4027-8D95-0B01AC75E6D9}"/>
              </a:ext>
            </a:extLst>
          </p:cNvPr>
          <p:cNvGrpSpPr>
            <a:grpSpLocks/>
          </p:cNvGrpSpPr>
          <p:nvPr/>
        </p:nvGrpSpPr>
        <p:grpSpPr bwMode="auto">
          <a:xfrm rot="5347762">
            <a:off x="7742667" y="4453148"/>
            <a:ext cx="990601" cy="434252"/>
            <a:chOff x="415" y="2928"/>
            <a:chExt cx="816" cy="216"/>
          </a:xfrm>
        </p:grpSpPr>
        <p:sp>
          <p:nvSpPr>
            <p:cNvPr id="123" name="Line 41">
              <a:extLst>
                <a:ext uri="{FF2B5EF4-FFF2-40B4-BE49-F238E27FC236}">
                  <a16:creationId xmlns:a16="http://schemas.microsoft.com/office/drawing/2014/main" id="{E6E72DF6-C7A6-439C-A39D-6A74B7D1AA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" y="2928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24" name="Text Box 42">
              <a:extLst>
                <a:ext uri="{FF2B5EF4-FFF2-40B4-BE49-F238E27FC236}">
                  <a16:creationId xmlns:a16="http://schemas.microsoft.com/office/drawing/2014/main" id="{202A88E9-9BF5-4777-86A1-C221D0330A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3" y="2960"/>
              <a:ext cx="461" cy="1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dirty="0"/>
                <a:t>ACK</a:t>
              </a:r>
            </a:p>
          </p:txBody>
        </p:sp>
      </p:grpSp>
      <p:grpSp>
        <p:nvGrpSpPr>
          <p:cNvPr id="128" name="Group 29">
            <a:extLst>
              <a:ext uri="{FF2B5EF4-FFF2-40B4-BE49-F238E27FC236}">
                <a16:creationId xmlns:a16="http://schemas.microsoft.com/office/drawing/2014/main" id="{D8E93C5F-9E2A-4B4F-A282-D00FEE1DD5A1}"/>
              </a:ext>
            </a:extLst>
          </p:cNvPr>
          <p:cNvGrpSpPr>
            <a:grpSpLocks/>
          </p:cNvGrpSpPr>
          <p:nvPr/>
        </p:nvGrpSpPr>
        <p:grpSpPr bwMode="auto">
          <a:xfrm>
            <a:off x="8980877" y="2869559"/>
            <a:ext cx="990600" cy="400050"/>
            <a:chOff x="384" y="2832"/>
            <a:chExt cx="816" cy="252"/>
          </a:xfrm>
        </p:grpSpPr>
        <p:sp>
          <p:nvSpPr>
            <p:cNvPr id="129" name="Line 30">
              <a:extLst>
                <a:ext uri="{FF2B5EF4-FFF2-40B4-BE49-F238E27FC236}">
                  <a16:creationId xmlns:a16="http://schemas.microsoft.com/office/drawing/2014/main" id="{D11FC335-CA5D-4424-B5F8-16FA36C3E0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3072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0" name="Text Box 31">
              <a:extLst>
                <a:ext uri="{FF2B5EF4-FFF2-40B4-BE49-F238E27FC236}">
                  <a16:creationId xmlns:a16="http://schemas.microsoft.com/office/drawing/2014/main" id="{0D97E8B8-C551-4758-8B01-B246B73C0F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832"/>
              <a:ext cx="5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>
                  <a:latin typeface="Arial" charset="0"/>
                </a:rPr>
                <a:t>LSA</a:t>
              </a:r>
            </a:p>
          </p:txBody>
        </p:sp>
      </p:grpSp>
      <p:grpSp>
        <p:nvGrpSpPr>
          <p:cNvPr id="137" name="Group 29">
            <a:extLst>
              <a:ext uri="{FF2B5EF4-FFF2-40B4-BE49-F238E27FC236}">
                <a16:creationId xmlns:a16="http://schemas.microsoft.com/office/drawing/2014/main" id="{9EF88689-CF7B-4363-9837-63F37E5A3D22}"/>
              </a:ext>
            </a:extLst>
          </p:cNvPr>
          <p:cNvGrpSpPr>
            <a:grpSpLocks/>
          </p:cNvGrpSpPr>
          <p:nvPr/>
        </p:nvGrpSpPr>
        <p:grpSpPr bwMode="auto">
          <a:xfrm rot="19063257">
            <a:off x="9379727" y="4848865"/>
            <a:ext cx="990600" cy="400050"/>
            <a:chOff x="384" y="2832"/>
            <a:chExt cx="816" cy="252"/>
          </a:xfrm>
        </p:grpSpPr>
        <p:sp>
          <p:nvSpPr>
            <p:cNvPr id="138" name="Line 30">
              <a:extLst>
                <a:ext uri="{FF2B5EF4-FFF2-40B4-BE49-F238E27FC236}">
                  <a16:creationId xmlns:a16="http://schemas.microsoft.com/office/drawing/2014/main" id="{04B7908D-E6F0-40B0-AD45-41359C6056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" y="3072"/>
              <a:ext cx="816" cy="0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9" name="Text Box 31">
              <a:extLst>
                <a:ext uri="{FF2B5EF4-FFF2-40B4-BE49-F238E27FC236}">
                  <a16:creationId xmlns:a16="http://schemas.microsoft.com/office/drawing/2014/main" id="{BB65281E-CEFE-411A-8CE1-C81EC9D12B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2832"/>
              <a:ext cx="55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sz="2000">
                  <a:latin typeface="Arial" charset="0"/>
                </a:rPr>
                <a:t>LSA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625421A-8FB0-4873-AEDC-029F6ED36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922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58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358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358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358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359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358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59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58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359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3359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3359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3359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3359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5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885" grpId="0" animBg="1"/>
      <p:bldP spid="335886" grpId="0" animBg="1"/>
      <p:bldP spid="335935" grpId="0" animBg="1"/>
      <p:bldP spid="335936" grpId="0" animBg="1"/>
      <p:bldP spid="33596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semination of LSA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router refloods LSAs, whenever the topology or a link cost changes</a:t>
            </a:r>
          </a:p>
          <a:p>
            <a:r>
              <a:rPr lang="en-US" dirty="0"/>
              <a:t>Infrequently (every 30 minutes), a router floods its LSAs even if there are no  changes</a:t>
            </a:r>
          </a:p>
          <a:p>
            <a:r>
              <a:rPr lang="en-US" dirty="0"/>
              <a:t>Acknowledgements of LSA-updates:	</a:t>
            </a:r>
          </a:p>
          <a:p>
            <a:pPr lvl="2"/>
            <a:r>
              <a:rPr lang="en-US" sz="2400" dirty="0"/>
              <a:t>explicit ACK, or</a:t>
            </a:r>
          </a:p>
          <a:p>
            <a:pPr lvl="2"/>
            <a:r>
              <a:rPr lang="en-US" sz="2400" dirty="0"/>
              <a:t>implicit via reception of an LSA-Update</a:t>
            </a:r>
          </a:p>
          <a:p>
            <a:pPr lvl="2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1FC3CC7-60F0-4E6B-9349-BFE7E226BB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26305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8">
            <a:extLst>
              <a:ext uri="{FF2B5EF4-FFF2-40B4-BE49-F238E27FC236}">
                <a16:creationId xmlns:a16="http://schemas.microsoft.com/office/drawing/2014/main" id="{01B0BC3E-99F4-4EA0-90D8-95A95B6BF5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Designated Rout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AEF862-2472-47AD-A562-637D79C7B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7554268"/>
            <a:ext cx="2743200" cy="365125"/>
          </a:xfrm>
        </p:spPr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84F8800-65CA-4420-A311-5DE43D3753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423930"/>
              </p:ext>
            </p:extLst>
          </p:nvPr>
        </p:nvGraphicFramePr>
        <p:xfrm>
          <a:off x="8002402" y="1668126"/>
          <a:ext cx="2922587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2922926" imgH="1822049" progId="Visio.Drawing.15">
                  <p:embed/>
                </p:oleObj>
              </mc:Choice>
              <mc:Fallback>
                <p:oleObj name="Visio" r:id="rId3" imgW="2922926" imgH="1822049" progId="Visio.Drawing.15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784F8800-65CA-4420-A311-5DE43D37538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02402" y="1668126"/>
                        <a:ext cx="2922587" cy="182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D0877216-8A8A-404B-A19D-94154459CA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8366354"/>
              </p:ext>
            </p:extLst>
          </p:nvPr>
        </p:nvGraphicFramePr>
        <p:xfrm>
          <a:off x="8545326" y="4626918"/>
          <a:ext cx="2379663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5" imgW="2380298" imgH="1822049" progId="Visio.Drawing.15">
                  <p:embed/>
                </p:oleObj>
              </mc:Choice>
              <mc:Fallback>
                <p:oleObj name="Visio" r:id="rId5" imgW="2380298" imgH="1822049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D0877216-8A8A-404B-A19D-94154459CAB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545326" y="4626918"/>
                        <a:ext cx="2379663" cy="182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">
            <a:extLst>
              <a:ext uri="{FF2B5EF4-FFF2-40B4-BE49-F238E27FC236}">
                <a16:creationId xmlns:a16="http://schemas.microsoft.com/office/drawing/2014/main" id="{9E097BCA-771C-4FEC-9318-9E085FC241C8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5043777"/>
            <a:ext cx="10515600" cy="23311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/>
            <a:endParaRPr lang="en-US" dirty="0"/>
          </a:p>
        </p:txBody>
      </p:sp>
      <p:sp>
        <p:nvSpPr>
          <p:cNvPr id="21" name="Rectangle 3">
            <a:extLst>
              <a:ext uri="{FF2B5EF4-FFF2-40B4-BE49-F238E27FC236}">
                <a16:creationId xmlns:a16="http://schemas.microsoft.com/office/drawing/2014/main" id="{00079A07-A39E-4C04-8382-5F639C8D5F61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2978524"/>
            <a:ext cx="10515600" cy="3198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14400" lvl="2" indent="0">
              <a:buNone/>
            </a:pPr>
            <a:endParaRPr lang="en-US" dirty="0"/>
          </a:p>
        </p:txBody>
      </p:sp>
      <p:sp>
        <p:nvSpPr>
          <p:cNvPr id="23" name="Content Placeholder 22">
            <a:extLst>
              <a:ext uri="{FF2B5EF4-FFF2-40B4-BE49-F238E27FC236}">
                <a16:creationId xmlns:a16="http://schemas.microsoft.com/office/drawing/2014/main" id="{BF2E0C10-8A90-4905-A4A0-7A48DDAC03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5575" y="1666539"/>
            <a:ext cx="7949453" cy="4541203"/>
          </a:xfrm>
        </p:spPr>
        <p:txBody>
          <a:bodyPr>
            <a:normAutofit lnSpcReduction="10000"/>
          </a:bodyPr>
          <a:lstStyle/>
          <a:p>
            <a:r>
              <a:rPr lang="en-CA" dirty="0"/>
              <a:t> Routers report their links to other routers</a:t>
            </a:r>
          </a:p>
          <a:p>
            <a:pPr lvl="1"/>
            <a:r>
              <a:rPr lang="en-CA" dirty="0"/>
              <a:t>On a LAN, each pair of routers is a link</a:t>
            </a:r>
          </a:p>
          <a:p>
            <a:pPr lvl="1"/>
            <a:r>
              <a:rPr lang="en-CA" dirty="0"/>
              <a:t>Number of pairs grow quadratically with the  of </a:t>
            </a:r>
            <a:br>
              <a:rPr lang="en-CA" dirty="0"/>
            </a:br>
            <a:r>
              <a:rPr lang="en-CA" dirty="0"/>
              <a:t>number of routers on a LAN:</a:t>
            </a:r>
          </a:p>
          <a:p>
            <a:pPr marL="914400" lvl="2" indent="0">
              <a:buNone/>
            </a:pPr>
            <a:r>
              <a:rPr lang="en-CA" i="1" dirty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 </a:t>
            </a:r>
            <a:r>
              <a:rPr lang="en-CA" i="1" dirty="0">
                <a:solidFill>
                  <a:schemeClr val="accent5">
                    <a:lumMod val="75000"/>
                  </a:schemeClr>
                </a:solidFill>
              </a:rPr>
              <a:t>N</a:t>
            </a:r>
            <a:r>
              <a:rPr lang="en-CA" dirty="0">
                <a:solidFill>
                  <a:schemeClr val="accent5">
                    <a:lumMod val="75000"/>
                  </a:schemeClr>
                </a:solidFill>
              </a:rPr>
              <a:t> routers, </a:t>
            </a:r>
            <a:r>
              <a:rPr lang="en-CA" i="1" dirty="0">
                <a:solidFill>
                  <a:schemeClr val="accent5">
                    <a:lumMod val="75000"/>
                  </a:schemeClr>
                </a:solidFill>
              </a:rPr>
              <a:t>N(N-1)/2 </a:t>
            </a:r>
            <a:r>
              <a:rPr lang="en-CA" dirty="0">
                <a:solidFill>
                  <a:schemeClr val="accent5">
                    <a:lumMod val="75000"/>
                  </a:schemeClr>
                </a:solidFill>
              </a:rPr>
              <a:t>pairs</a:t>
            </a:r>
            <a:endParaRPr lang="en-CA" dirty="0"/>
          </a:p>
          <a:p>
            <a:pPr lvl="2"/>
            <a:endParaRPr lang="en-CA" dirty="0"/>
          </a:p>
          <a:p>
            <a:r>
              <a:rPr lang="en-CA" dirty="0">
                <a:effectLst/>
              </a:rPr>
              <a:t>OSPF avoids this, by having a </a:t>
            </a:r>
            <a:r>
              <a:rPr lang="en-CA" dirty="0">
                <a:solidFill>
                  <a:srgbClr val="C00000"/>
                </a:solidFill>
                <a:effectLst/>
              </a:rPr>
              <a:t>designated router (DR) </a:t>
            </a:r>
            <a:r>
              <a:rPr lang="en-CA" dirty="0">
                <a:effectLst/>
              </a:rPr>
              <a:t>for each LAN </a:t>
            </a:r>
          </a:p>
          <a:p>
            <a:pPr lvl="1"/>
            <a:r>
              <a:rPr lang="en-CA" dirty="0">
                <a:effectLst/>
              </a:rPr>
              <a:t>One router becomes the DR</a:t>
            </a:r>
          </a:p>
          <a:p>
            <a:pPr lvl="1"/>
            <a:r>
              <a:rPr lang="en-CA" dirty="0"/>
              <a:t>DR sends a single </a:t>
            </a:r>
            <a:r>
              <a:rPr lang="en-CA" dirty="0">
                <a:effectLst/>
              </a:rPr>
              <a:t>Network-LSA for the LAN, which contains the list of all routers connected to this LAN</a:t>
            </a:r>
          </a:p>
          <a:p>
            <a:pPr lvl="1"/>
            <a:r>
              <a:rPr lang="en-CA" dirty="0"/>
              <a:t>Also (as before) each router sends a Router-LSA</a:t>
            </a:r>
          </a:p>
        </p:txBody>
      </p:sp>
    </p:spTree>
    <p:extLst>
      <p:ext uri="{BB962C8B-B14F-4D97-AF65-F5344CB8AC3E}">
        <p14:creationId xmlns:p14="http://schemas.microsoft.com/office/powerpoint/2010/main" val="42246497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y of neighbors 	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39152"/>
            <a:ext cx="5556112" cy="4509247"/>
          </a:xfrm>
        </p:spPr>
        <p:txBody>
          <a:bodyPr>
            <a:normAutofit/>
          </a:bodyPr>
          <a:lstStyle/>
          <a:p>
            <a:r>
              <a:rPr lang="en-US" dirty="0"/>
              <a:t>Routers periodically multicast 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OSPF Hello packets </a:t>
            </a:r>
            <a:r>
              <a:rPr lang="en-US" dirty="0"/>
              <a:t>on all OSPF-enabled interfaces.</a:t>
            </a:r>
          </a:p>
          <a:p>
            <a:r>
              <a:rPr lang="en-US" dirty="0"/>
              <a:t>If two routers share a link, they can become neighbors and establish an adjacency</a:t>
            </a:r>
          </a:p>
          <a:p>
            <a:r>
              <a:rPr lang="en-US" dirty="0"/>
              <a:t>After becoming a neighbor, routers exchange their link state databases</a:t>
            </a:r>
          </a:p>
          <a:p>
            <a:endParaRPr lang="en-US" dirty="0"/>
          </a:p>
        </p:txBody>
      </p:sp>
      <p:graphicFrame>
        <p:nvGraphicFramePr>
          <p:cNvPr id="31642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352822"/>
              </p:ext>
            </p:extLst>
          </p:nvPr>
        </p:nvGraphicFramePr>
        <p:xfrm>
          <a:off x="4966449" y="2663825"/>
          <a:ext cx="8294595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9987480" imgH="2290320" progId="Visio.Drawing.4">
                  <p:embed/>
                </p:oleObj>
              </mc:Choice>
              <mc:Fallback>
                <p:oleObj name="VISIO" r:id="rId3" imgW="9987480" imgH="2290320" progId="Visio.Drawing.4">
                  <p:embed/>
                  <p:pic>
                    <p:nvPicPr>
                      <p:cNvPr id="3164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6449" y="2663825"/>
                        <a:ext cx="8294595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981E7BF3-1B02-4554-A429-895F71F8918E}"/>
              </a:ext>
            </a:extLst>
          </p:cNvPr>
          <p:cNvSpPr/>
          <p:nvPr/>
        </p:nvSpPr>
        <p:spPr>
          <a:xfrm>
            <a:off x="6364943" y="2873779"/>
            <a:ext cx="5549152" cy="145228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3C90395-92AC-4898-8719-1C5D4CB3AA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536051"/>
              </p:ext>
            </p:extLst>
          </p:nvPr>
        </p:nvGraphicFramePr>
        <p:xfrm>
          <a:off x="6394312" y="2958353"/>
          <a:ext cx="5175082" cy="1212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5" imgW="3231900" imgH="755327" progId="Visio.Drawing.15">
                  <p:embed/>
                </p:oleObj>
              </mc:Choice>
              <mc:Fallback>
                <p:oleObj name="Visio" r:id="rId5" imgW="3231900" imgH="75532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3C90395-92AC-4898-8719-1C5D4CB3AAD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94312" y="2958353"/>
                        <a:ext cx="5175082" cy="12122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5E6C1A9-681D-4F19-B714-E02DD88E3D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73790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Operation of link state routing</a:t>
            </a:r>
          </a:p>
          <a:p>
            <a:r>
              <a:rPr lang="en-US" dirty="0"/>
              <a:t>Components of link state routing</a:t>
            </a:r>
          </a:p>
          <a:p>
            <a:pPr lvl="1"/>
            <a:r>
              <a:rPr lang="en-US" dirty="0"/>
              <a:t>Link state database</a:t>
            </a:r>
          </a:p>
          <a:p>
            <a:pPr lvl="1"/>
            <a:r>
              <a:rPr lang="en-US" dirty="0"/>
              <a:t>LSA</a:t>
            </a:r>
          </a:p>
          <a:p>
            <a:pPr lvl="1"/>
            <a:r>
              <a:rPr lang="en-US" dirty="0"/>
              <a:t>Reliable flooding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2C009D-9F82-4454-A453-B0B811889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eighbor discovery and database synchronization</a:t>
            </a:r>
          </a:p>
        </p:txBody>
      </p:sp>
      <p:graphicFrame>
        <p:nvGraphicFramePr>
          <p:cNvPr id="3276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771273"/>
              </p:ext>
            </p:extLst>
          </p:nvPr>
        </p:nvGraphicFramePr>
        <p:xfrm>
          <a:off x="2193648" y="1511300"/>
          <a:ext cx="7258050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9987480" imgH="6023880" progId="Visio.Drawing.4">
                  <p:embed/>
                </p:oleObj>
              </mc:Choice>
              <mc:Fallback>
                <p:oleObj name="VISIO" r:id="rId3" imgW="9987480" imgH="6023880" progId="Visio.Drawing.4">
                  <p:embed/>
                  <p:pic>
                    <p:nvPicPr>
                      <p:cNvPr id="3276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3648" y="1511300"/>
                        <a:ext cx="7258050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685" name="AutoShape 5"/>
          <p:cNvSpPr>
            <a:spLocks/>
          </p:cNvSpPr>
          <p:nvPr/>
        </p:nvSpPr>
        <p:spPr bwMode="auto">
          <a:xfrm>
            <a:off x="9411629" y="4397726"/>
            <a:ext cx="2429626" cy="584769"/>
          </a:xfrm>
          <a:prstGeom prst="accentCallout1">
            <a:avLst>
              <a:gd name="adj1" fmla="val 13384"/>
              <a:gd name="adj2" fmla="val -4000"/>
              <a:gd name="adj3" fmla="val -40591"/>
              <a:gd name="adj4" fmla="val -77749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>
                <a:latin typeface="Arial" charset="0"/>
              </a:rPr>
              <a:t>Sends empty database description</a:t>
            </a:r>
            <a:endParaRPr lang="en-US">
              <a:latin typeface="Arial" charset="0"/>
            </a:endParaRPr>
          </a:p>
        </p:txBody>
      </p:sp>
      <p:sp>
        <p:nvSpPr>
          <p:cNvPr id="327686" name="Rectangle 6"/>
          <p:cNvSpPr>
            <a:spLocks noChangeArrowheads="1"/>
          </p:cNvSpPr>
          <p:nvPr/>
        </p:nvSpPr>
        <p:spPr bwMode="auto">
          <a:xfrm>
            <a:off x="9340578" y="1756870"/>
            <a:ext cx="2736647" cy="64633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buFontTx/>
              <a:buNone/>
            </a:pPr>
            <a:r>
              <a:rPr lang="en-US" dirty="0">
                <a:latin typeface="Arial" charset="0"/>
              </a:rPr>
              <a:t>Scenario:</a:t>
            </a:r>
            <a:br>
              <a:rPr lang="en-US" dirty="0">
                <a:latin typeface="Arial" charset="0"/>
              </a:rPr>
            </a:br>
            <a:r>
              <a:rPr lang="en-US" dirty="0">
                <a:latin typeface="Arial" charset="0"/>
              </a:rPr>
              <a:t>Router 10.1.10.2 restarts</a:t>
            </a:r>
          </a:p>
        </p:txBody>
      </p:sp>
      <p:grpSp>
        <p:nvGrpSpPr>
          <p:cNvPr id="327692" name="Group 12"/>
          <p:cNvGrpSpPr>
            <a:grpSpLocks/>
          </p:cNvGrpSpPr>
          <p:nvPr/>
        </p:nvGrpSpPr>
        <p:grpSpPr bwMode="auto">
          <a:xfrm>
            <a:off x="1654138" y="2729748"/>
            <a:ext cx="1895475" cy="555625"/>
            <a:chOff x="377" y="1728"/>
            <a:chExt cx="1194" cy="350"/>
          </a:xfrm>
          <a:noFill/>
        </p:grpSpPr>
        <p:sp>
          <p:nvSpPr>
            <p:cNvPr id="327687" name="AutoShape 7"/>
            <p:cNvSpPr>
              <a:spLocks/>
            </p:cNvSpPr>
            <p:nvPr/>
          </p:nvSpPr>
          <p:spPr bwMode="auto">
            <a:xfrm>
              <a:off x="1366" y="1743"/>
              <a:ext cx="205" cy="269"/>
            </a:xfrm>
            <a:prstGeom prst="leftBrace">
              <a:avLst>
                <a:gd name="adj1" fmla="val 66667"/>
                <a:gd name="adj2" fmla="val 59104"/>
              </a:avLst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99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en-US"/>
            </a:p>
          </p:txBody>
        </p:sp>
        <p:sp>
          <p:nvSpPr>
            <p:cNvPr id="327688" name="Rectangle 8"/>
            <p:cNvSpPr>
              <a:spLocks noChangeArrowheads="1"/>
            </p:cNvSpPr>
            <p:nvPr/>
          </p:nvSpPr>
          <p:spPr bwMode="auto">
            <a:xfrm>
              <a:off x="377" y="1728"/>
              <a:ext cx="856" cy="350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r">
                <a:lnSpc>
                  <a:spcPct val="95000"/>
                </a:lnSpc>
                <a:spcAft>
                  <a:spcPct val="0"/>
                </a:spcAft>
                <a:buFontTx/>
                <a:buNone/>
              </a:pPr>
              <a:r>
                <a:rPr lang="en-US" sz="1600" dirty="0">
                  <a:latin typeface="Arial" charset="0"/>
                </a:rPr>
                <a:t>Discovery of</a:t>
              </a:r>
              <a:br>
                <a:rPr lang="en-US" sz="1600" dirty="0">
                  <a:latin typeface="Arial" charset="0"/>
                </a:rPr>
              </a:br>
              <a:r>
                <a:rPr lang="en-US" sz="1600" dirty="0">
                  <a:latin typeface="Arial" charset="0"/>
                </a:rPr>
                <a:t>adjacency</a:t>
              </a:r>
              <a:endParaRPr lang="en-US" dirty="0">
                <a:latin typeface="Arial" charset="0"/>
              </a:endParaRPr>
            </a:p>
          </p:txBody>
        </p:sp>
      </p:grpSp>
      <p:sp>
        <p:nvSpPr>
          <p:cNvPr id="327689" name="AutoShape 9"/>
          <p:cNvSpPr>
            <a:spLocks/>
          </p:cNvSpPr>
          <p:nvPr/>
        </p:nvSpPr>
        <p:spPr bwMode="auto">
          <a:xfrm>
            <a:off x="141250" y="4279148"/>
            <a:ext cx="2819400" cy="584769"/>
          </a:xfrm>
          <a:prstGeom prst="accentCallout1">
            <a:avLst>
              <a:gd name="adj1" fmla="val 18750"/>
              <a:gd name="adj2" fmla="val 104347"/>
              <a:gd name="adj3" fmla="val 84570"/>
              <a:gd name="adj4" fmla="val 13749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latin typeface="Arial" charset="0"/>
              </a:rPr>
              <a:t>Sends database description. </a:t>
            </a:r>
            <a:br>
              <a:rPr lang="en-US" sz="1600" dirty="0">
                <a:latin typeface="Arial" charset="0"/>
              </a:rPr>
            </a:br>
            <a:r>
              <a:rPr lang="en-US" sz="1600" dirty="0">
                <a:latin typeface="Arial" charset="0"/>
              </a:rPr>
              <a:t>(only contains LSA headers)</a:t>
            </a:r>
            <a:endParaRPr lang="en-US" dirty="0">
              <a:latin typeface="Arial" charset="0"/>
            </a:endParaRPr>
          </a:p>
        </p:txBody>
      </p:sp>
      <p:sp>
        <p:nvSpPr>
          <p:cNvPr id="327690" name="AutoShape 10"/>
          <p:cNvSpPr>
            <a:spLocks/>
          </p:cNvSpPr>
          <p:nvPr/>
        </p:nvSpPr>
        <p:spPr bwMode="auto">
          <a:xfrm>
            <a:off x="9440078" y="5471356"/>
            <a:ext cx="1905000" cy="854075"/>
          </a:xfrm>
          <a:prstGeom prst="accentCallout1">
            <a:avLst>
              <a:gd name="adj1" fmla="val 18750"/>
              <a:gd name="adj2" fmla="val -4000"/>
              <a:gd name="adj3" fmla="val 44287"/>
              <a:gd name="adj4" fmla="val -9422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latin typeface="Arial" charset="0"/>
              </a:rPr>
              <a:t>Database description of 10.1.10.2</a:t>
            </a:r>
          </a:p>
        </p:txBody>
      </p:sp>
      <p:sp>
        <p:nvSpPr>
          <p:cNvPr id="327691" name="AutoShape 11"/>
          <p:cNvSpPr>
            <a:spLocks/>
          </p:cNvSpPr>
          <p:nvPr/>
        </p:nvSpPr>
        <p:spPr bwMode="auto">
          <a:xfrm>
            <a:off x="514313" y="5838073"/>
            <a:ext cx="2446337" cy="584769"/>
          </a:xfrm>
          <a:prstGeom prst="accentCallout1">
            <a:avLst>
              <a:gd name="adj1" fmla="val 49616"/>
              <a:gd name="adj2" fmla="val 104347"/>
              <a:gd name="adj3" fmla="val 100438"/>
              <a:gd name="adj4" fmla="val 140453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latin typeface="Arial" charset="0"/>
              </a:rPr>
              <a:t>Acknowledges receipt of description</a:t>
            </a:r>
            <a:endParaRPr lang="en-US" dirty="0">
              <a:latin typeface="Arial" charset="0"/>
            </a:endParaRPr>
          </a:p>
        </p:txBody>
      </p:sp>
      <p:sp>
        <p:nvSpPr>
          <p:cNvPr id="327694" name="Rectangle 14"/>
          <p:cNvSpPr>
            <a:spLocks noChangeArrowheads="1"/>
          </p:cNvSpPr>
          <p:nvPr/>
        </p:nvSpPr>
        <p:spPr bwMode="auto">
          <a:xfrm>
            <a:off x="1512851" y="3490745"/>
            <a:ext cx="7234673" cy="33855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Aft>
                <a:spcPct val="0"/>
              </a:spcAft>
              <a:buFontTx/>
              <a:buNone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After neighbors are discovered the routers exchange their link state databas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EAFADC-ADE5-416A-9446-BE70A3CBBD42}"/>
              </a:ext>
            </a:extLst>
          </p:cNvPr>
          <p:cNvSpPr/>
          <p:nvPr/>
        </p:nvSpPr>
        <p:spPr>
          <a:xfrm>
            <a:off x="3510945" y="1725278"/>
            <a:ext cx="5549152" cy="7929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F4D7308-0064-41CE-9458-4F37C04DCE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5FD2529-9AFB-49B6-A81E-20E5CBEA9B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6642518"/>
              </p:ext>
            </p:extLst>
          </p:nvPr>
        </p:nvGraphicFramePr>
        <p:xfrm>
          <a:off x="3516176" y="1499016"/>
          <a:ext cx="4915525" cy="115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5" imgW="3231900" imgH="755327" progId="Visio.Drawing.15">
                  <p:embed/>
                </p:oleObj>
              </mc:Choice>
              <mc:Fallback>
                <p:oleObj name="Visio" r:id="rId5" imgW="3231900" imgH="755327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5FD2529-9AFB-49B6-A81E-20E5CBEA9BA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516176" y="1499016"/>
                        <a:ext cx="4915525" cy="11514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>
            <a:extLst>
              <a:ext uri="{FF2B5EF4-FFF2-40B4-BE49-F238E27FC236}">
                <a16:creationId xmlns:a16="http://schemas.microsoft.com/office/drawing/2014/main" id="{6D829FB3-22E6-1E4B-AF2F-63824387358D}"/>
              </a:ext>
            </a:extLst>
          </p:cNvPr>
          <p:cNvSpPr/>
          <p:nvPr/>
        </p:nvSpPr>
        <p:spPr>
          <a:xfrm>
            <a:off x="3078735" y="4909279"/>
            <a:ext cx="5549152" cy="137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2064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5" grpId="0" animBg="1" autoUpdateAnimBg="0"/>
      <p:bldP spid="327689" grpId="0" animBg="1" autoUpdateAnimBg="0"/>
      <p:bldP spid="327690" grpId="0" animBg="1" autoUpdateAnimBg="0"/>
      <p:bldP spid="327691" grpId="0" animBg="1" autoUpdateAnimBg="0"/>
      <p:bldP spid="327694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gular LSA exchanges</a:t>
            </a:r>
          </a:p>
        </p:txBody>
      </p:sp>
      <p:graphicFrame>
        <p:nvGraphicFramePr>
          <p:cNvPr id="3287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339058"/>
              </p:ext>
            </p:extLst>
          </p:nvPr>
        </p:nvGraphicFramePr>
        <p:xfrm>
          <a:off x="2466975" y="1511300"/>
          <a:ext cx="7258050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3" imgW="9987480" imgH="6023880" progId="Visio.Drawing.4">
                  <p:embed/>
                </p:oleObj>
              </mc:Choice>
              <mc:Fallback>
                <p:oleObj name="VISIO" r:id="rId3" imgW="9987480" imgH="6023880" progId="Visio.Drawing.4">
                  <p:embed/>
                  <p:pic>
                    <p:nvPicPr>
                      <p:cNvPr id="3287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6975" y="1511300"/>
                        <a:ext cx="7258050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708" name="AutoShape 4"/>
          <p:cNvSpPr>
            <a:spLocks/>
          </p:cNvSpPr>
          <p:nvPr/>
        </p:nvSpPr>
        <p:spPr bwMode="auto">
          <a:xfrm>
            <a:off x="8767482" y="2770187"/>
            <a:ext cx="1905000" cy="830991"/>
          </a:xfrm>
          <a:prstGeom prst="accentCallout1">
            <a:avLst>
              <a:gd name="adj1" fmla="val 13384"/>
              <a:gd name="adj2" fmla="val -4000"/>
              <a:gd name="adj3" fmla="val 17996"/>
              <a:gd name="adj4" fmla="val -46917"/>
            </a:avLst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>
                <a:latin typeface="Arial" charset="0"/>
              </a:rPr>
              <a:t>10.1.10.2 explicitly requests each LSA from 10.1.10.1</a:t>
            </a:r>
            <a:endParaRPr lang="en-US">
              <a:latin typeface="Arial" charset="0"/>
            </a:endParaRPr>
          </a:p>
        </p:txBody>
      </p:sp>
      <p:sp>
        <p:nvSpPr>
          <p:cNvPr id="328712" name="AutoShape 8"/>
          <p:cNvSpPr>
            <a:spLocks/>
          </p:cNvSpPr>
          <p:nvPr/>
        </p:nvSpPr>
        <p:spPr bwMode="auto">
          <a:xfrm>
            <a:off x="1367118" y="4238624"/>
            <a:ext cx="1752600" cy="584769"/>
          </a:xfrm>
          <a:prstGeom prst="accentCallout1">
            <a:avLst>
              <a:gd name="adj1" fmla="val 18750"/>
              <a:gd name="adj2" fmla="val 104347"/>
              <a:gd name="adj3" fmla="val 37500"/>
              <a:gd name="adj4" fmla="val 156250"/>
            </a:avLst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>
                <a:latin typeface="Arial" charset="0"/>
              </a:rPr>
              <a:t>10.1.10.1 sends requested LSAs</a:t>
            </a:r>
            <a:endParaRPr lang="en-US">
              <a:latin typeface="Arial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2C620F8-7AF8-4A29-9704-543BD8DDBBAF}"/>
              </a:ext>
            </a:extLst>
          </p:cNvPr>
          <p:cNvSpPr/>
          <p:nvPr/>
        </p:nvSpPr>
        <p:spPr>
          <a:xfrm>
            <a:off x="3836895" y="1744823"/>
            <a:ext cx="5549152" cy="79297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AutoShape 4">
            <a:extLst>
              <a:ext uri="{FF2B5EF4-FFF2-40B4-BE49-F238E27FC236}">
                <a16:creationId xmlns:a16="http://schemas.microsoft.com/office/drawing/2014/main" id="{80B14C75-11CB-4F9E-B3CE-F717D2ACD37F}"/>
              </a:ext>
            </a:extLst>
          </p:cNvPr>
          <p:cNvSpPr>
            <a:spLocks/>
          </p:cNvSpPr>
          <p:nvPr/>
        </p:nvSpPr>
        <p:spPr bwMode="auto">
          <a:xfrm>
            <a:off x="8767482" y="5511912"/>
            <a:ext cx="3012142" cy="584769"/>
          </a:xfrm>
          <a:prstGeom prst="accentCallout1">
            <a:avLst>
              <a:gd name="adj1" fmla="val 13384"/>
              <a:gd name="adj2" fmla="val -4000"/>
              <a:gd name="adj3" fmla="val 42524"/>
              <a:gd name="adj4" fmla="val -31143"/>
            </a:avLst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latin typeface="Arial" charset="0"/>
              </a:rPr>
              <a:t>10.1.10.2 has a more recent LSA (serves as implicit ACK)</a:t>
            </a:r>
            <a:endParaRPr lang="en-US" dirty="0">
              <a:latin typeface="Arial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F2624E-6705-4507-B4F5-F98FEC6522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E7117B6-EE67-4CC3-B96B-7E38D9FF97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805745"/>
              </p:ext>
            </p:extLst>
          </p:nvPr>
        </p:nvGraphicFramePr>
        <p:xfrm>
          <a:off x="3768388" y="1468439"/>
          <a:ext cx="4915525" cy="115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5" imgW="3231900" imgH="755327" progId="Visio.Drawing.15">
                  <p:embed/>
                </p:oleObj>
              </mc:Choice>
              <mc:Fallback>
                <p:oleObj name="Visio" r:id="rId5" imgW="3231900" imgH="755327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E7117B6-EE67-4CC3-B96B-7E38D9FF978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68388" y="1468439"/>
                        <a:ext cx="4915525" cy="11514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790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8" grpId="0" animBg="1" autoUpdateAnimBg="0"/>
      <p:bldP spid="328712" grpId="0" animBg="1" autoUpdateAnimBg="0"/>
      <p:bldP spid="14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>
          <a:xfrm>
            <a:off x="890494" y="378977"/>
            <a:ext cx="11988800" cy="914400"/>
          </a:xfrm>
        </p:spPr>
        <p:txBody>
          <a:bodyPr/>
          <a:lstStyle/>
          <a:p>
            <a:r>
              <a:rPr lang="en-US" dirty="0"/>
              <a:t>OSPF packet format</a:t>
            </a:r>
          </a:p>
        </p:txBody>
      </p:sp>
      <p:graphicFrame>
        <p:nvGraphicFramePr>
          <p:cNvPr id="28775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120204"/>
              </p:ext>
            </p:extLst>
          </p:nvPr>
        </p:nvGraphicFramePr>
        <p:xfrm>
          <a:off x="4445000" y="1407255"/>
          <a:ext cx="7543800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10416240" imgH="5928840" progId="Visio.Drawing.11">
                  <p:embed/>
                </p:oleObj>
              </mc:Choice>
              <mc:Fallback>
                <p:oleObj name="Visio" r:id="rId3" imgW="10416240" imgH="5928840" progId="Visio.Drawing.11">
                  <p:embed/>
                  <p:pic>
                    <p:nvPicPr>
                      <p:cNvPr id="28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0" y="1407255"/>
                        <a:ext cx="7543800" cy="461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62" name="Rectangle 18"/>
          <p:cNvSpPr>
            <a:spLocks noChangeArrowheads="1"/>
          </p:cNvSpPr>
          <p:nvPr/>
        </p:nvSpPr>
        <p:spPr bwMode="auto">
          <a:xfrm>
            <a:off x="328240" y="3295332"/>
            <a:ext cx="4491268" cy="2862322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marL="285750" indent="-28575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OSPF packets are encapsulated by IP  (protocol number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89</a:t>
            </a:r>
            <a:r>
              <a:rPr lang="en-US" sz="2000" dirty="0"/>
              <a:t>)</a:t>
            </a:r>
          </a:p>
          <a:p>
            <a:pPr marL="285750" indent="-28575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Destination IP address: Neighbor</a:t>
            </a:r>
            <a:r>
              <a:rPr lang="ja-JP" altLang="en-US" sz="2000" dirty="0"/>
              <a:t>’</a:t>
            </a:r>
            <a:r>
              <a:rPr lang="en-US" sz="2000" dirty="0"/>
              <a:t>s IP address or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224.0.0.5 </a:t>
            </a:r>
            <a:r>
              <a:rPr lang="en-US" sz="2000" dirty="0"/>
              <a:t>(</a:t>
            </a:r>
            <a:r>
              <a:rPr lang="en-US" sz="2000" dirty="0" err="1"/>
              <a:t>ALLOSPFRouters</a:t>
            </a:r>
            <a:r>
              <a:rPr lang="en-US" sz="2000" dirty="0"/>
              <a:t>) or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224.0.0.6</a:t>
            </a:r>
            <a:r>
              <a:rPr lang="en-US" sz="2000" dirty="0"/>
              <a:t> (</a:t>
            </a:r>
            <a:r>
              <a:rPr lang="en-US" sz="2000" dirty="0" err="1"/>
              <a:t>AllDRouters</a:t>
            </a:r>
            <a:r>
              <a:rPr lang="en-US" sz="2000" dirty="0"/>
              <a:t>)</a:t>
            </a:r>
          </a:p>
          <a:p>
            <a:pPr marL="285750" indent="-28575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OSPF messages are generally not forwarded by routers (TTL is set to 1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DBFE168-A4F5-4404-822D-FB324143609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C4651F-C099-5E45-8D47-C5174FFA9146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8952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899459" y="406787"/>
            <a:ext cx="11988800" cy="914400"/>
          </a:xfrm>
        </p:spPr>
        <p:txBody>
          <a:bodyPr/>
          <a:lstStyle/>
          <a:p>
            <a:r>
              <a:rPr lang="en-US" dirty="0"/>
              <a:t>OSPF packet format</a:t>
            </a:r>
          </a:p>
        </p:txBody>
      </p:sp>
      <p:graphicFrame>
        <p:nvGraphicFramePr>
          <p:cNvPr id="3194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787505"/>
              </p:ext>
            </p:extLst>
          </p:nvPr>
        </p:nvGraphicFramePr>
        <p:xfrm>
          <a:off x="2971800" y="1447800"/>
          <a:ext cx="7543800" cy="512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10416240" imgH="6238440" progId="Visio.Drawing.4">
                  <p:embed/>
                </p:oleObj>
              </mc:Choice>
              <mc:Fallback>
                <p:oleObj name="VISIO" r:id="rId3" imgW="10416240" imgH="6238440" progId="Visio.Drawing.4">
                  <p:embed/>
                  <p:pic>
                    <p:nvPicPr>
                      <p:cNvPr id="319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447800"/>
                        <a:ext cx="7543800" cy="512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9494" name="AutoShape 6"/>
          <p:cNvSpPr>
            <a:spLocks/>
          </p:cNvSpPr>
          <p:nvPr/>
        </p:nvSpPr>
        <p:spPr bwMode="auto">
          <a:xfrm>
            <a:off x="1806576" y="2328864"/>
            <a:ext cx="2003424" cy="369326"/>
          </a:xfrm>
          <a:prstGeom prst="accentCallout1">
            <a:avLst>
              <a:gd name="adj1" fmla="val 17060"/>
              <a:gd name="adj2" fmla="val 103704"/>
              <a:gd name="adj3" fmla="val 153980"/>
              <a:gd name="adj4" fmla="val 161049"/>
            </a:avLst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2</a:t>
            </a:r>
            <a:r>
              <a:rPr lang="en-US" dirty="0">
                <a:latin typeface="Arial" charset="0"/>
              </a:rPr>
              <a:t>: for OSPF V2</a:t>
            </a:r>
          </a:p>
        </p:txBody>
      </p:sp>
      <p:sp>
        <p:nvSpPr>
          <p:cNvPr id="319495" name="AutoShape 7"/>
          <p:cNvSpPr>
            <a:spLocks/>
          </p:cNvSpPr>
          <p:nvPr/>
        </p:nvSpPr>
        <p:spPr bwMode="auto">
          <a:xfrm>
            <a:off x="1676400" y="3124200"/>
            <a:ext cx="3200400" cy="1587500"/>
          </a:xfrm>
          <a:prstGeom prst="accentCallout1">
            <a:avLst>
              <a:gd name="adj1" fmla="val 7199"/>
              <a:gd name="adj2" fmla="val 102380"/>
              <a:gd name="adj3" fmla="val 2000"/>
              <a:gd name="adj4" fmla="val 134722"/>
            </a:avLst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latin typeface="Arial" charset="0"/>
              </a:rPr>
              <a:t>Message types: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1: Hello (to test reachability)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2: Database description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3: Link state request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4: Link state update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5: Link state acknowledgement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EF883AB-8EA9-4081-B401-FE9AE97C65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C4651F-C099-5E45-8D47-C5174FFA9146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727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4" grpId="0" animBg="1" autoUpdateAnimBg="0"/>
      <p:bldP spid="319495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982663" y="353686"/>
            <a:ext cx="11988800" cy="914400"/>
          </a:xfrm>
        </p:spPr>
        <p:txBody>
          <a:bodyPr/>
          <a:lstStyle/>
          <a:p>
            <a:r>
              <a:rPr lang="en-US" dirty="0"/>
              <a:t>OSPF LSA format</a:t>
            </a:r>
          </a:p>
        </p:txBody>
      </p:sp>
      <p:graphicFrame>
        <p:nvGraphicFramePr>
          <p:cNvPr id="318470" name="Object 6"/>
          <p:cNvGraphicFramePr>
            <a:graphicFrameLocks noChangeAspect="1"/>
          </p:cNvGraphicFramePr>
          <p:nvPr/>
        </p:nvGraphicFramePr>
        <p:xfrm>
          <a:off x="6057900" y="1585914"/>
          <a:ext cx="4038600" cy="242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3" imgW="5201280" imgH="3052080" progId="Visio.Drawing.4">
                  <p:embed/>
                </p:oleObj>
              </mc:Choice>
              <mc:Fallback>
                <p:oleObj name="VISIO" r:id="rId3" imgW="5201280" imgH="3052080" progId="Visio.Drawing.4">
                  <p:embed/>
                  <p:pic>
                    <p:nvPicPr>
                      <p:cNvPr id="3184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7900" y="1585914"/>
                        <a:ext cx="4038600" cy="242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71" name="Object 7"/>
          <p:cNvGraphicFramePr>
            <a:graphicFrameLocks noChangeAspect="1"/>
          </p:cNvGraphicFramePr>
          <p:nvPr/>
        </p:nvGraphicFramePr>
        <p:xfrm>
          <a:off x="6096000" y="3594100"/>
          <a:ext cx="40386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5" imgW="5201280" imgH="1923480" progId="Visio.Drawing.4">
                  <p:embed/>
                </p:oleObj>
              </mc:Choice>
              <mc:Fallback>
                <p:oleObj name="VISIO" r:id="rId5" imgW="5201280" imgH="1923480" progId="Visio.Drawing.4">
                  <p:embed/>
                  <p:pic>
                    <p:nvPicPr>
                      <p:cNvPr id="3184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594100"/>
                        <a:ext cx="40386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7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631096"/>
              </p:ext>
            </p:extLst>
          </p:nvPr>
        </p:nvGraphicFramePr>
        <p:xfrm>
          <a:off x="1618129" y="2028547"/>
          <a:ext cx="24130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7" imgW="2719800" imgH="2766600" progId="Visio.Drawing.4">
                  <p:embed/>
                </p:oleObj>
              </mc:Choice>
              <mc:Fallback>
                <p:oleObj name="VISIO" r:id="rId7" imgW="2719800" imgH="2766600" progId="Visio.Drawing.4">
                  <p:embed/>
                  <p:pic>
                    <p:nvPicPr>
                      <p:cNvPr id="3184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129" y="2028547"/>
                        <a:ext cx="2413000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73" name="Object 9"/>
          <p:cNvGraphicFramePr>
            <a:graphicFrameLocks noChangeAspect="1"/>
          </p:cNvGraphicFramePr>
          <p:nvPr/>
        </p:nvGraphicFramePr>
        <p:xfrm>
          <a:off x="6096000" y="4889500"/>
          <a:ext cx="40386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9" imgW="5201280" imgH="1923480" progId="Visio.Drawing.4">
                  <p:embed/>
                </p:oleObj>
              </mc:Choice>
              <mc:Fallback>
                <p:oleObj name="VISIO" r:id="rId9" imgW="5201280" imgH="1923480" progId="Visio.Drawing.4">
                  <p:embed/>
                  <p:pic>
                    <p:nvPicPr>
                      <p:cNvPr id="3184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889500"/>
                        <a:ext cx="40386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474" name="Line 10"/>
          <p:cNvSpPr>
            <a:spLocks noChangeShapeType="1"/>
          </p:cNvSpPr>
          <p:nvPr/>
        </p:nvSpPr>
        <p:spPr bwMode="auto">
          <a:xfrm>
            <a:off x="6096000" y="1828800"/>
            <a:ext cx="0" cy="18288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8475" name="Rectangle 11"/>
          <p:cNvSpPr>
            <a:spLocks noChangeArrowheads="1"/>
          </p:cNvSpPr>
          <p:nvPr/>
        </p:nvSpPr>
        <p:spPr bwMode="auto">
          <a:xfrm>
            <a:off x="4800600" y="2229535"/>
            <a:ext cx="1066800" cy="646331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buFontTx/>
              <a:buNone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LSA Header</a:t>
            </a:r>
          </a:p>
        </p:txBody>
      </p:sp>
      <p:sp>
        <p:nvSpPr>
          <p:cNvPr id="318476" name="Line 12"/>
          <p:cNvSpPr>
            <a:spLocks noChangeShapeType="1"/>
          </p:cNvSpPr>
          <p:nvPr/>
        </p:nvSpPr>
        <p:spPr bwMode="auto">
          <a:xfrm>
            <a:off x="6096000" y="3733800"/>
            <a:ext cx="0" cy="11430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18477" name="Rectangle 13"/>
          <p:cNvSpPr>
            <a:spLocks noChangeArrowheads="1"/>
          </p:cNvSpPr>
          <p:nvPr/>
        </p:nvSpPr>
        <p:spPr bwMode="auto">
          <a:xfrm>
            <a:off x="4800600" y="4161115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buFontTx/>
              <a:buNone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Link 1</a:t>
            </a:r>
          </a:p>
        </p:txBody>
      </p:sp>
      <p:sp>
        <p:nvSpPr>
          <p:cNvPr id="318478" name="Line 14"/>
          <p:cNvSpPr>
            <a:spLocks noChangeShapeType="1"/>
          </p:cNvSpPr>
          <p:nvPr/>
        </p:nvSpPr>
        <p:spPr bwMode="auto">
          <a:xfrm>
            <a:off x="6096000" y="5029200"/>
            <a:ext cx="0" cy="1143000"/>
          </a:xfrm>
          <a:prstGeom prst="line">
            <a:avLst/>
          </a:prstGeom>
          <a:noFill/>
          <a:ln w="28575">
            <a:solidFill>
              <a:srgbClr val="C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18479" name="Rectangle 15"/>
          <p:cNvSpPr>
            <a:spLocks noChangeArrowheads="1"/>
          </p:cNvSpPr>
          <p:nvPr/>
        </p:nvSpPr>
        <p:spPr bwMode="auto">
          <a:xfrm>
            <a:off x="4800600" y="5435878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buFontTx/>
              <a:buNone/>
            </a:pPr>
            <a:r>
              <a:rPr lang="en-US">
                <a:solidFill>
                  <a:schemeClr val="accent5">
                    <a:lumMod val="75000"/>
                  </a:schemeClr>
                </a:solidFill>
                <a:latin typeface="Arial" charset="0"/>
              </a:rPr>
              <a:t>Link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FC8FAD3-4D44-424A-A66F-9E5388FC48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C4651F-C099-5E45-8D47-C5174FFA9146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18495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 vector vs. link state routing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976913"/>
          </a:xfrm>
        </p:spPr>
        <p:txBody>
          <a:bodyPr>
            <a:normAutofit/>
          </a:bodyPr>
          <a:lstStyle/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dirty="0"/>
              <a:t>With distance vector routing, each node has information only about the next hop:</a:t>
            </a:r>
          </a:p>
          <a:p>
            <a:pPr lvl="2">
              <a:tabLst>
                <a:tab pos="1771650" algn="l"/>
                <a:tab pos="5661025" algn="l"/>
                <a:tab pos="8629650" algn="r"/>
              </a:tabLst>
            </a:pPr>
            <a:r>
              <a:rPr lang="en-US" sz="1600" dirty="0"/>
              <a:t>Node A:  to reach F go to B</a:t>
            </a:r>
          </a:p>
          <a:p>
            <a:pPr lvl="2">
              <a:tabLst>
                <a:tab pos="1771650" algn="l"/>
                <a:tab pos="5661025" algn="l"/>
                <a:tab pos="8629650" algn="r"/>
              </a:tabLst>
            </a:pPr>
            <a:r>
              <a:rPr lang="en-US" sz="1600" dirty="0"/>
              <a:t>Node B: to reach F go to D</a:t>
            </a:r>
          </a:p>
          <a:p>
            <a:pPr lvl="2">
              <a:tabLst>
                <a:tab pos="1771650" algn="l"/>
                <a:tab pos="5661025" algn="l"/>
                <a:tab pos="8629650" algn="r"/>
              </a:tabLst>
            </a:pPr>
            <a:r>
              <a:rPr lang="en-US" sz="1600" dirty="0"/>
              <a:t>Node D: to reach F go to E</a:t>
            </a:r>
          </a:p>
          <a:p>
            <a:pPr lvl="2">
              <a:tabLst>
                <a:tab pos="1771650" algn="l"/>
                <a:tab pos="5661025" algn="l"/>
                <a:tab pos="8629650" algn="r"/>
              </a:tabLst>
            </a:pPr>
            <a:r>
              <a:rPr lang="en-US" sz="1600" dirty="0"/>
              <a:t>Node E: go directly to F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 dirty="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 dirty="0"/>
              <a:t>Distance vector routing makes</a:t>
            </a:r>
            <a:br>
              <a:rPr lang="en-US" sz="2000" dirty="0"/>
            </a:br>
            <a:r>
              <a:rPr lang="en-US" sz="2000" dirty="0"/>
              <a:t>poor routing decisions if </a:t>
            </a:r>
            <a:br>
              <a:rPr lang="en-US" sz="2000" dirty="0"/>
            </a:br>
            <a:r>
              <a:rPr lang="en-US" sz="2000" dirty="0"/>
              <a:t>directions are not completely</a:t>
            </a:r>
            <a:br>
              <a:rPr lang="en-US" sz="2000" dirty="0"/>
            </a:br>
            <a:r>
              <a:rPr lang="en-US" sz="2000" dirty="0"/>
              <a:t>correct </a:t>
            </a:r>
            <a:br>
              <a:rPr lang="en-US" sz="2000" dirty="0"/>
            </a:br>
            <a:r>
              <a:rPr lang="en-US" sz="2000" dirty="0"/>
              <a:t>(e.g., because a node is down).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 dirty="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 dirty="0"/>
              <a:t>If parts of the directions incorrect, the routing may be incorrect until the routing algorithms has re-converged.</a:t>
            </a:r>
          </a:p>
        </p:txBody>
      </p:sp>
      <p:graphicFrame>
        <p:nvGraphicFramePr>
          <p:cNvPr id="307206" name="Object 6"/>
          <p:cNvGraphicFramePr>
            <a:graphicFrameLocks noChangeAspect="1"/>
          </p:cNvGraphicFramePr>
          <p:nvPr/>
        </p:nvGraphicFramePr>
        <p:xfrm>
          <a:off x="6116639" y="3427413"/>
          <a:ext cx="376237" cy="17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Clip" r:id="rId4" imgW="466543" imgH="218874" progId="MS_ClipArt_Gallery.2">
                  <p:embed/>
                </p:oleObj>
              </mc:Choice>
              <mc:Fallback>
                <p:oleObj name="Clip" r:id="rId4" imgW="466543" imgH="218874" progId="MS_ClipArt_Gallery.2">
                  <p:embed/>
                  <p:pic>
                    <p:nvPicPr>
                      <p:cNvPr id="3072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6639" y="3427413"/>
                        <a:ext cx="376237" cy="17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09" name="Oval 9"/>
          <p:cNvSpPr>
            <a:spLocks noChangeAspect="1" noChangeArrowheads="1"/>
          </p:cNvSpPr>
          <p:nvPr/>
        </p:nvSpPr>
        <p:spPr bwMode="auto">
          <a:xfrm>
            <a:off x="5499100" y="3048000"/>
            <a:ext cx="520700" cy="501650"/>
          </a:xfrm>
          <a:prstGeom prst="ellipse">
            <a:avLst/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A</a:t>
            </a:r>
            <a:endParaRPr lang="en-US" sz="2000">
              <a:latin typeface="Times New Roman" charset="0"/>
            </a:endParaRPr>
          </a:p>
        </p:txBody>
      </p:sp>
      <p:sp>
        <p:nvSpPr>
          <p:cNvPr id="307210" name="Oval 10"/>
          <p:cNvSpPr>
            <a:spLocks noChangeAspect="1" noChangeArrowheads="1"/>
          </p:cNvSpPr>
          <p:nvPr/>
        </p:nvSpPr>
        <p:spPr bwMode="auto">
          <a:xfrm>
            <a:off x="7048500" y="3048000"/>
            <a:ext cx="520700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B</a:t>
            </a:r>
            <a:endParaRPr lang="en-US" sz="2000">
              <a:latin typeface="Times New Roman" charset="0"/>
            </a:endParaRPr>
          </a:p>
        </p:txBody>
      </p:sp>
      <p:sp>
        <p:nvSpPr>
          <p:cNvPr id="307211" name="Oval 11"/>
          <p:cNvSpPr>
            <a:spLocks noChangeAspect="1" noChangeArrowheads="1"/>
          </p:cNvSpPr>
          <p:nvPr/>
        </p:nvSpPr>
        <p:spPr bwMode="auto">
          <a:xfrm>
            <a:off x="8610600" y="3048000"/>
            <a:ext cx="522288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C</a:t>
            </a:r>
            <a:endParaRPr lang="en-US" sz="2000">
              <a:latin typeface="Times New Roman" charset="0"/>
            </a:endParaRPr>
          </a:p>
        </p:txBody>
      </p:sp>
      <p:sp>
        <p:nvSpPr>
          <p:cNvPr id="307212" name="Oval 12"/>
          <p:cNvSpPr>
            <a:spLocks noChangeAspect="1" noChangeArrowheads="1"/>
          </p:cNvSpPr>
          <p:nvPr/>
        </p:nvSpPr>
        <p:spPr bwMode="auto">
          <a:xfrm>
            <a:off x="7048500" y="4702175"/>
            <a:ext cx="520700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D</a:t>
            </a:r>
            <a:endParaRPr lang="en-US" sz="2000">
              <a:latin typeface="Times New Roman" charset="0"/>
            </a:endParaRPr>
          </a:p>
        </p:txBody>
      </p:sp>
      <p:sp>
        <p:nvSpPr>
          <p:cNvPr id="307213" name="Oval 13"/>
          <p:cNvSpPr>
            <a:spLocks noChangeAspect="1" noChangeArrowheads="1"/>
          </p:cNvSpPr>
          <p:nvPr/>
        </p:nvSpPr>
        <p:spPr bwMode="auto">
          <a:xfrm>
            <a:off x="8610600" y="4702175"/>
            <a:ext cx="522288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E</a:t>
            </a:r>
          </a:p>
        </p:txBody>
      </p:sp>
      <p:sp>
        <p:nvSpPr>
          <p:cNvPr id="307214" name="Oval 14"/>
          <p:cNvSpPr>
            <a:spLocks noChangeAspect="1" noChangeArrowheads="1"/>
          </p:cNvSpPr>
          <p:nvPr/>
        </p:nvSpPr>
        <p:spPr bwMode="auto">
          <a:xfrm>
            <a:off x="9994900" y="4670425"/>
            <a:ext cx="520700" cy="501650"/>
          </a:xfrm>
          <a:prstGeom prst="ellipse">
            <a:avLst/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F</a:t>
            </a:r>
            <a:endParaRPr lang="en-US" sz="2000">
              <a:latin typeface="Times New Roman" charset="0"/>
            </a:endParaRPr>
          </a:p>
        </p:txBody>
      </p:sp>
      <p:cxnSp>
        <p:nvCxnSpPr>
          <p:cNvPr id="307215" name="AutoShape 15"/>
          <p:cNvCxnSpPr>
            <a:cxnSpLocks noChangeAspect="1" noChangeShapeType="1"/>
            <a:stCxn id="307209" idx="6"/>
            <a:endCxn id="307210" idx="2"/>
          </p:cNvCxnSpPr>
          <p:nvPr/>
        </p:nvCxnSpPr>
        <p:spPr bwMode="auto">
          <a:xfrm>
            <a:off x="6019800" y="3298825"/>
            <a:ext cx="10287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16" name="AutoShape 16"/>
          <p:cNvCxnSpPr>
            <a:cxnSpLocks noChangeAspect="1" noChangeShapeType="1"/>
            <a:stCxn id="307209" idx="5"/>
            <a:endCxn id="307212" idx="2"/>
          </p:cNvCxnSpPr>
          <p:nvPr/>
        </p:nvCxnSpPr>
        <p:spPr bwMode="auto">
          <a:xfrm>
            <a:off x="5943600" y="3476626"/>
            <a:ext cx="1104900" cy="147637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17" name="AutoShape 17"/>
          <p:cNvCxnSpPr>
            <a:cxnSpLocks noChangeAspect="1" noChangeShapeType="1"/>
            <a:stCxn id="307211" idx="2"/>
            <a:endCxn id="307210" idx="6"/>
          </p:cNvCxnSpPr>
          <p:nvPr/>
        </p:nvCxnSpPr>
        <p:spPr bwMode="auto">
          <a:xfrm flipH="1">
            <a:off x="7569200" y="3298825"/>
            <a:ext cx="10414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18" name="AutoShape 18"/>
          <p:cNvCxnSpPr>
            <a:cxnSpLocks noChangeAspect="1" noChangeShapeType="1"/>
            <a:stCxn id="307213" idx="2"/>
            <a:endCxn id="307212" idx="6"/>
          </p:cNvCxnSpPr>
          <p:nvPr/>
        </p:nvCxnSpPr>
        <p:spPr bwMode="auto">
          <a:xfrm flipH="1">
            <a:off x="7569200" y="4953000"/>
            <a:ext cx="10414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19" name="AutoShape 19"/>
          <p:cNvCxnSpPr>
            <a:cxnSpLocks noChangeAspect="1" noChangeShapeType="1"/>
            <a:stCxn id="307214" idx="2"/>
            <a:endCxn id="307213" idx="6"/>
          </p:cNvCxnSpPr>
          <p:nvPr/>
        </p:nvCxnSpPr>
        <p:spPr bwMode="auto">
          <a:xfrm flipH="1">
            <a:off x="9132888" y="4921250"/>
            <a:ext cx="862012" cy="3175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20" name="AutoShape 20"/>
          <p:cNvCxnSpPr>
            <a:cxnSpLocks noChangeAspect="1" noChangeShapeType="1"/>
            <a:stCxn id="307211" idx="6"/>
            <a:endCxn id="307214" idx="1"/>
          </p:cNvCxnSpPr>
          <p:nvPr/>
        </p:nvCxnSpPr>
        <p:spPr bwMode="auto">
          <a:xfrm>
            <a:off x="9132888" y="3298826"/>
            <a:ext cx="938212" cy="14446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21" name="AutoShape 21"/>
          <p:cNvCxnSpPr>
            <a:cxnSpLocks noChangeAspect="1" noChangeShapeType="1"/>
            <a:stCxn id="307211" idx="3"/>
            <a:endCxn id="307212" idx="7"/>
          </p:cNvCxnSpPr>
          <p:nvPr/>
        </p:nvCxnSpPr>
        <p:spPr bwMode="auto">
          <a:xfrm flipH="1">
            <a:off x="7494588" y="3476626"/>
            <a:ext cx="1192212" cy="129857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23" name="AutoShape 23"/>
          <p:cNvCxnSpPr>
            <a:cxnSpLocks noChangeAspect="1" noChangeShapeType="1"/>
            <a:stCxn id="307210" idx="4"/>
            <a:endCxn id="307212" idx="0"/>
          </p:cNvCxnSpPr>
          <p:nvPr/>
        </p:nvCxnSpPr>
        <p:spPr bwMode="auto">
          <a:xfrm>
            <a:off x="7308850" y="3549651"/>
            <a:ext cx="0" cy="11525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24" name="AutoShape 24"/>
          <p:cNvCxnSpPr>
            <a:cxnSpLocks noChangeAspect="1" noChangeShapeType="1"/>
            <a:stCxn id="307211" idx="4"/>
            <a:endCxn id="307213" idx="0"/>
          </p:cNvCxnSpPr>
          <p:nvPr/>
        </p:nvCxnSpPr>
        <p:spPr bwMode="auto">
          <a:xfrm>
            <a:off x="8872538" y="3549651"/>
            <a:ext cx="0" cy="11525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307230" name="Object 30"/>
          <p:cNvGraphicFramePr>
            <a:graphicFrameLocks noChangeAspect="1"/>
          </p:cNvGraphicFramePr>
          <p:nvPr/>
        </p:nvGraphicFramePr>
        <p:xfrm>
          <a:off x="7350126" y="3725864"/>
          <a:ext cx="17621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Clip" r:id="rId6" imgW="218874" imgH="466543" progId="MS_ClipArt_Gallery.2">
                  <p:embed/>
                </p:oleObj>
              </mc:Choice>
              <mc:Fallback>
                <p:oleObj name="Clip" r:id="rId6" imgW="218874" imgH="466543" progId="MS_ClipArt_Gallery.2">
                  <p:embed/>
                  <p:pic>
                    <p:nvPicPr>
                      <p:cNvPr id="30723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26" y="3725864"/>
                        <a:ext cx="176213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1" name="Object 31"/>
          <p:cNvGraphicFramePr>
            <a:graphicFrameLocks noChangeAspect="1"/>
          </p:cNvGraphicFramePr>
          <p:nvPr/>
        </p:nvGraphicFramePr>
        <p:xfrm>
          <a:off x="7658100" y="4713288"/>
          <a:ext cx="376238" cy="17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Clip" r:id="rId8" imgW="466543" imgH="218874" progId="MS_ClipArt_Gallery.2">
                  <p:embed/>
                </p:oleObj>
              </mc:Choice>
              <mc:Fallback>
                <p:oleObj name="Clip" r:id="rId8" imgW="466543" imgH="218874" progId="MS_ClipArt_Gallery.2">
                  <p:embed/>
                  <p:pic>
                    <p:nvPicPr>
                      <p:cNvPr id="30723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100" y="4713288"/>
                        <a:ext cx="376238" cy="17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3" name="Object 33"/>
          <p:cNvGraphicFramePr>
            <a:graphicFrameLocks noChangeAspect="1"/>
          </p:cNvGraphicFramePr>
          <p:nvPr/>
        </p:nvGraphicFramePr>
        <p:xfrm>
          <a:off x="9309100" y="4670426"/>
          <a:ext cx="376238" cy="17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Clip" r:id="rId9" imgW="466543" imgH="218874" progId="MS_ClipArt_Gallery.2">
                  <p:embed/>
                </p:oleObj>
              </mc:Choice>
              <mc:Fallback>
                <p:oleObj name="Clip" r:id="rId9" imgW="466543" imgH="218874" progId="MS_ClipArt_Gallery.2">
                  <p:embed/>
                  <p:pic>
                    <p:nvPicPr>
                      <p:cNvPr id="307233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9100" y="4670426"/>
                        <a:ext cx="376238" cy="17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5" name="Object 35"/>
          <p:cNvGraphicFramePr>
            <a:graphicFrameLocks noChangeAspect="1"/>
          </p:cNvGraphicFramePr>
          <p:nvPr/>
        </p:nvGraphicFramePr>
        <p:xfrm>
          <a:off x="7086600" y="4648200"/>
          <a:ext cx="495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Clip" r:id="rId10" imgW="1576440" imgH="1942200" progId="MS_ClipArt_Gallery.2">
                  <p:embed/>
                </p:oleObj>
              </mc:Choice>
              <mc:Fallback>
                <p:oleObj name="Clip" r:id="rId10" imgW="1576440" imgH="1942200" progId="MS_ClipArt_Gallery.2">
                  <p:embed/>
                  <p:pic>
                    <p:nvPicPr>
                      <p:cNvPr id="307235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648200"/>
                        <a:ext cx="495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1F8BAF-E025-4B3C-B925-147572F100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380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ance vector vs. link state routing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dirty="0"/>
              <a:t>In link state routing, each node has a complete map of the topology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 dirty="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 dirty="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dirty="0"/>
              <a:t>If a node fails, all other   </a:t>
            </a:r>
            <a:br>
              <a:rPr lang="en-US" dirty="0"/>
            </a:br>
            <a:r>
              <a:rPr lang="en-US" dirty="0"/>
              <a:t>nodes can calculate </a:t>
            </a:r>
            <a:br>
              <a:rPr lang="en-US" dirty="0"/>
            </a:br>
            <a:r>
              <a:rPr lang="en-US" dirty="0"/>
              <a:t>a new route  </a:t>
            </a:r>
            <a:br>
              <a:rPr lang="en-US" dirty="0"/>
            </a:br>
            <a:endParaRPr lang="en-US" sz="2000" dirty="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 dirty="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dirty="0">
                <a:solidFill>
                  <a:srgbClr val="FF0000"/>
                </a:solidFill>
              </a:rPr>
              <a:t>Difficulty:</a:t>
            </a:r>
            <a:r>
              <a:rPr lang="en-US" sz="2000" dirty="0"/>
              <a:t> </a:t>
            </a:r>
            <a:r>
              <a:rPr lang="en-US" dirty="0"/>
              <a:t>All nodes need to </a:t>
            </a:r>
            <a:br>
              <a:rPr lang="en-US" dirty="0"/>
            </a:br>
            <a:r>
              <a:rPr lang="en-US" dirty="0"/>
              <a:t>have a consistent view of the </a:t>
            </a:r>
            <a:br>
              <a:rPr lang="en-US" dirty="0"/>
            </a:br>
            <a:r>
              <a:rPr lang="en-US" dirty="0"/>
              <a:t>network</a:t>
            </a:r>
          </a:p>
        </p:txBody>
      </p:sp>
      <p:graphicFrame>
        <p:nvGraphicFramePr>
          <p:cNvPr id="313348" name="Object 4"/>
          <p:cNvGraphicFramePr>
            <a:graphicFrameLocks noChangeAspect="1"/>
          </p:cNvGraphicFramePr>
          <p:nvPr/>
        </p:nvGraphicFramePr>
        <p:xfrm>
          <a:off x="6116639" y="3427413"/>
          <a:ext cx="376237" cy="17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Clip" r:id="rId4" imgW="466543" imgH="218874" progId="MS_ClipArt_Gallery.2">
                  <p:embed/>
                </p:oleObj>
              </mc:Choice>
              <mc:Fallback>
                <p:oleObj name="Clip" r:id="rId4" imgW="466543" imgH="218874" progId="MS_ClipArt_Gallery.2">
                  <p:embed/>
                  <p:pic>
                    <p:nvPicPr>
                      <p:cNvPr id="3133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6639" y="3427413"/>
                        <a:ext cx="376237" cy="17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49" name="Oval 5"/>
          <p:cNvSpPr>
            <a:spLocks noChangeAspect="1" noChangeArrowheads="1"/>
          </p:cNvSpPr>
          <p:nvPr/>
        </p:nvSpPr>
        <p:spPr bwMode="auto">
          <a:xfrm>
            <a:off x="5499100" y="3048000"/>
            <a:ext cx="520700" cy="501650"/>
          </a:xfrm>
          <a:prstGeom prst="ellipse">
            <a:avLst/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A</a:t>
            </a:r>
            <a:endParaRPr lang="en-US" sz="2000">
              <a:latin typeface="Times New Roman" charset="0"/>
            </a:endParaRPr>
          </a:p>
        </p:txBody>
      </p:sp>
      <p:sp>
        <p:nvSpPr>
          <p:cNvPr id="313350" name="Oval 6"/>
          <p:cNvSpPr>
            <a:spLocks noChangeAspect="1" noChangeArrowheads="1"/>
          </p:cNvSpPr>
          <p:nvPr/>
        </p:nvSpPr>
        <p:spPr bwMode="auto">
          <a:xfrm>
            <a:off x="7048500" y="3048000"/>
            <a:ext cx="520700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B</a:t>
            </a:r>
            <a:endParaRPr lang="en-US" sz="2000">
              <a:latin typeface="Times New Roman" charset="0"/>
            </a:endParaRPr>
          </a:p>
        </p:txBody>
      </p:sp>
      <p:sp>
        <p:nvSpPr>
          <p:cNvPr id="313351" name="Oval 7"/>
          <p:cNvSpPr>
            <a:spLocks noChangeAspect="1" noChangeArrowheads="1"/>
          </p:cNvSpPr>
          <p:nvPr/>
        </p:nvSpPr>
        <p:spPr bwMode="auto">
          <a:xfrm>
            <a:off x="8610600" y="3048000"/>
            <a:ext cx="522288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C</a:t>
            </a:r>
            <a:endParaRPr lang="en-US" sz="2000">
              <a:latin typeface="Times New Roman" charset="0"/>
            </a:endParaRPr>
          </a:p>
        </p:txBody>
      </p:sp>
      <p:sp>
        <p:nvSpPr>
          <p:cNvPr id="313352" name="Oval 8"/>
          <p:cNvSpPr>
            <a:spLocks noChangeAspect="1" noChangeArrowheads="1"/>
          </p:cNvSpPr>
          <p:nvPr/>
        </p:nvSpPr>
        <p:spPr bwMode="auto">
          <a:xfrm>
            <a:off x="7048500" y="4702175"/>
            <a:ext cx="520700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D</a:t>
            </a:r>
            <a:endParaRPr lang="en-US" sz="2000">
              <a:latin typeface="Times New Roman" charset="0"/>
            </a:endParaRPr>
          </a:p>
        </p:txBody>
      </p:sp>
      <p:sp>
        <p:nvSpPr>
          <p:cNvPr id="313353" name="Oval 9"/>
          <p:cNvSpPr>
            <a:spLocks noChangeAspect="1" noChangeArrowheads="1"/>
          </p:cNvSpPr>
          <p:nvPr/>
        </p:nvSpPr>
        <p:spPr bwMode="auto">
          <a:xfrm>
            <a:off x="8610600" y="4702175"/>
            <a:ext cx="522288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E</a:t>
            </a:r>
          </a:p>
        </p:txBody>
      </p:sp>
      <p:sp>
        <p:nvSpPr>
          <p:cNvPr id="313354" name="Oval 10"/>
          <p:cNvSpPr>
            <a:spLocks noChangeAspect="1" noChangeArrowheads="1"/>
          </p:cNvSpPr>
          <p:nvPr/>
        </p:nvSpPr>
        <p:spPr bwMode="auto">
          <a:xfrm>
            <a:off x="9994900" y="4670425"/>
            <a:ext cx="520700" cy="501650"/>
          </a:xfrm>
          <a:prstGeom prst="ellipse">
            <a:avLst/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>
                <a:latin typeface="Arial" charset="0"/>
              </a:rPr>
              <a:t>F</a:t>
            </a:r>
            <a:endParaRPr lang="en-US" sz="2000">
              <a:latin typeface="Times New Roman" charset="0"/>
            </a:endParaRPr>
          </a:p>
        </p:txBody>
      </p:sp>
      <p:cxnSp>
        <p:nvCxnSpPr>
          <p:cNvPr id="313355" name="AutoShape 11"/>
          <p:cNvCxnSpPr>
            <a:cxnSpLocks noChangeAspect="1" noChangeShapeType="1"/>
            <a:stCxn id="313349" idx="6"/>
            <a:endCxn id="313350" idx="2"/>
          </p:cNvCxnSpPr>
          <p:nvPr/>
        </p:nvCxnSpPr>
        <p:spPr bwMode="auto">
          <a:xfrm>
            <a:off x="6019800" y="3298825"/>
            <a:ext cx="10287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56" name="AutoShape 12"/>
          <p:cNvCxnSpPr>
            <a:cxnSpLocks noChangeAspect="1" noChangeShapeType="1"/>
            <a:stCxn id="313349" idx="5"/>
            <a:endCxn id="313352" idx="2"/>
          </p:cNvCxnSpPr>
          <p:nvPr/>
        </p:nvCxnSpPr>
        <p:spPr bwMode="auto">
          <a:xfrm>
            <a:off x="5943600" y="3476626"/>
            <a:ext cx="1104900" cy="147637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57" name="AutoShape 13"/>
          <p:cNvCxnSpPr>
            <a:cxnSpLocks noChangeAspect="1" noChangeShapeType="1"/>
            <a:stCxn id="313351" idx="2"/>
            <a:endCxn id="313350" idx="6"/>
          </p:cNvCxnSpPr>
          <p:nvPr/>
        </p:nvCxnSpPr>
        <p:spPr bwMode="auto">
          <a:xfrm flipH="1">
            <a:off x="7569200" y="3298825"/>
            <a:ext cx="10414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58" name="AutoShape 14"/>
          <p:cNvCxnSpPr>
            <a:cxnSpLocks noChangeAspect="1" noChangeShapeType="1"/>
            <a:stCxn id="313353" idx="2"/>
            <a:endCxn id="313352" idx="6"/>
          </p:cNvCxnSpPr>
          <p:nvPr/>
        </p:nvCxnSpPr>
        <p:spPr bwMode="auto">
          <a:xfrm flipH="1">
            <a:off x="7569200" y="4953000"/>
            <a:ext cx="10414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59" name="AutoShape 15"/>
          <p:cNvCxnSpPr>
            <a:cxnSpLocks noChangeAspect="1" noChangeShapeType="1"/>
            <a:stCxn id="313354" idx="2"/>
            <a:endCxn id="313353" idx="6"/>
          </p:cNvCxnSpPr>
          <p:nvPr/>
        </p:nvCxnSpPr>
        <p:spPr bwMode="auto">
          <a:xfrm flipH="1">
            <a:off x="9132888" y="4921250"/>
            <a:ext cx="862012" cy="3175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60" name="AutoShape 16"/>
          <p:cNvCxnSpPr>
            <a:cxnSpLocks noChangeAspect="1" noChangeShapeType="1"/>
            <a:stCxn id="313351" idx="6"/>
            <a:endCxn id="313354" idx="1"/>
          </p:cNvCxnSpPr>
          <p:nvPr/>
        </p:nvCxnSpPr>
        <p:spPr bwMode="auto">
          <a:xfrm>
            <a:off x="9132888" y="3298826"/>
            <a:ext cx="938212" cy="14446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61" name="AutoShape 17"/>
          <p:cNvCxnSpPr>
            <a:cxnSpLocks noChangeAspect="1" noChangeShapeType="1"/>
            <a:stCxn id="313351" idx="3"/>
            <a:endCxn id="313352" idx="7"/>
          </p:cNvCxnSpPr>
          <p:nvPr/>
        </p:nvCxnSpPr>
        <p:spPr bwMode="auto">
          <a:xfrm flipH="1">
            <a:off x="7494588" y="3476626"/>
            <a:ext cx="1192212" cy="129857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62" name="AutoShape 18"/>
          <p:cNvCxnSpPr>
            <a:cxnSpLocks noChangeAspect="1" noChangeShapeType="1"/>
            <a:stCxn id="313350" idx="4"/>
            <a:endCxn id="313352" idx="0"/>
          </p:cNvCxnSpPr>
          <p:nvPr/>
        </p:nvCxnSpPr>
        <p:spPr bwMode="auto">
          <a:xfrm>
            <a:off x="7308850" y="3549651"/>
            <a:ext cx="0" cy="11525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63" name="AutoShape 19"/>
          <p:cNvCxnSpPr>
            <a:cxnSpLocks noChangeAspect="1" noChangeShapeType="1"/>
            <a:stCxn id="313351" idx="4"/>
            <a:endCxn id="313353" idx="0"/>
          </p:cNvCxnSpPr>
          <p:nvPr/>
        </p:nvCxnSpPr>
        <p:spPr bwMode="auto">
          <a:xfrm>
            <a:off x="8872538" y="3549651"/>
            <a:ext cx="0" cy="11525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313364" name="Object 20"/>
          <p:cNvGraphicFramePr>
            <a:graphicFrameLocks noChangeAspect="1"/>
          </p:cNvGraphicFramePr>
          <p:nvPr/>
        </p:nvGraphicFramePr>
        <p:xfrm>
          <a:off x="7350126" y="3725864"/>
          <a:ext cx="17621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Clip" r:id="rId6" imgW="218874" imgH="466543" progId="MS_ClipArt_Gallery.2">
                  <p:embed/>
                </p:oleObj>
              </mc:Choice>
              <mc:Fallback>
                <p:oleObj name="Clip" r:id="rId6" imgW="218874" imgH="466543" progId="MS_ClipArt_Gallery.2">
                  <p:embed/>
                  <p:pic>
                    <p:nvPicPr>
                      <p:cNvPr id="31336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26" y="3725864"/>
                        <a:ext cx="176213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365" name="Object 21"/>
          <p:cNvGraphicFramePr>
            <a:graphicFrameLocks noChangeAspect="1"/>
          </p:cNvGraphicFramePr>
          <p:nvPr/>
        </p:nvGraphicFramePr>
        <p:xfrm>
          <a:off x="7658100" y="4713288"/>
          <a:ext cx="376238" cy="17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Clip" r:id="rId8" imgW="466543" imgH="218874" progId="MS_ClipArt_Gallery.2">
                  <p:embed/>
                </p:oleObj>
              </mc:Choice>
              <mc:Fallback>
                <p:oleObj name="Clip" r:id="rId8" imgW="466543" imgH="218874" progId="MS_ClipArt_Gallery.2">
                  <p:embed/>
                  <p:pic>
                    <p:nvPicPr>
                      <p:cNvPr id="31336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8100" y="4713288"/>
                        <a:ext cx="376238" cy="17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366" name="Object 22"/>
          <p:cNvGraphicFramePr>
            <a:graphicFrameLocks noChangeAspect="1"/>
          </p:cNvGraphicFramePr>
          <p:nvPr/>
        </p:nvGraphicFramePr>
        <p:xfrm>
          <a:off x="9309100" y="4670426"/>
          <a:ext cx="376238" cy="17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Clip" r:id="rId9" imgW="466543" imgH="218874" progId="MS_ClipArt_Gallery.2">
                  <p:embed/>
                </p:oleObj>
              </mc:Choice>
              <mc:Fallback>
                <p:oleObj name="Clip" r:id="rId9" imgW="466543" imgH="218874" progId="MS_ClipArt_Gallery.2">
                  <p:embed/>
                  <p:pic>
                    <p:nvPicPr>
                      <p:cNvPr id="313366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9100" y="4670426"/>
                        <a:ext cx="376238" cy="17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3387" name="Group 43"/>
          <p:cNvGrpSpPr>
            <a:grpSpLocks noChangeAspect="1"/>
          </p:cNvGrpSpPr>
          <p:nvPr/>
        </p:nvGrpSpPr>
        <p:grpSpPr bwMode="auto">
          <a:xfrm>
            <a:off x="4953001" y="2438401"/>
            <a:ext cx="1306514" cy="561976"/>
            <a:chOff x="0" y="432"/>
            <a:chExt cx="3160" cy="1358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13369" name="Oval 25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A</a:t>
              </a:r>
            </a:p>
          </p:txBody>
        </p:sp>
        <p:sp>
          <p:nvSpPr>
            <p:cNvPr id="313370" name="Oval 26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B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371" name="Oval 27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C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372" name="Oval 28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D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373" name="Oval 29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E</a:t>
              </a:r>
            </a:p>
          </p:txBody>
        </p:sp>
        <p:sp>
          <p:nvSpPr>
            <p:cNvPr id="313374" name="Oval 30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F</a:t>
              </a:r>
            </a:p>
          </p:txBody>
        </p:sp>
        <p:cxnSp>
          <p:nvCxnSpPr>
            <p:cNvPr id="313375" name="AutoShape 31"/>
            <p:cNvCxnSpPr>
              <a:cxnSpLocks noChangeAspect="1" noChangeShapeType="1"/>
              <a:stCxn id="313369" idx="6"/>
              <a:endCxn id="313370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76" name="AutoShape 32"/>
            <p:cNvCxnSpPr>
              <a:cxnSpLocks noChangeAspect="1" noChangeShapeType="1"/>
              <a:stCxn id="313369" idx="5"/>
              <a:endCxn id="313372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77" name="AutoShape 33"/>
            <p:cNvCxnSpPr>
              <a:cxnSpLocks noChangeAspect="1" noChangeShapeType="1"/>
              <a:stCxn id="313371" idx="2"/>
              <a:endCxn id="313370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78" name="AutoShape 34"/>
            <p:cNvCxnSpPr>
              <a:cxnSpLocks noChangeAspect="1" noChangeShapeType="1"/>
              <a:stCxn id="313373" idx="2"/>
              <a:endCxn id="313372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79" name="AutoShape 35"/>
            <p:cNvCxnSpPr>
              <a:cxnSpLocks noChangeAspect="1" noChangeShapeType="1"/>
              <a:stCxn id="313374" idx="2"/>
              <a:endCxn id="313373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80" name="AutoShape 36"/>
            <p:cNvCxnSpPr>
              <a:cxnSpLocks noChangeAspect="1" noChangeShapeType="1"/>
              <a:stCxn id="313371" idx="6"/>
              <a:endCxn id="313374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81" name="AutoShape 37"/>
            <p:cNvCxnSpPr>
              <a:cxnSpLocks noChangeAspect="1" noChangeShapeType="1"/>
              <a:stCxn id="313371" idx="3"/>
              <a:endCxn id="313372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82" name="AutoShape 38"/>
            <p:cNvCxnSpPr>
              <a:cxnSpLocks noChangeAspect="1" noChangeShapeType="1"/>
              <a:stCxn id="313370" idx="4"/>
              <a:endCxn id="313372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83" name="AutoShape 39"/>
            <p:cNvCxnSpPr>
              <a:cxnSpLocks noChangeAspect="1" noChangeShapeType="1"/>
              <a:stCxn id="313371" idx="4"/>
              <a:endCxn id="313373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388" name="Group 44"/>
          <p:cNvGrpSpPr>
            <a:grpSpLocks noChangeAspect="1"/>
          </p:cNvGrpSpPr>
          <p:nvPr/>
        </p:nvGrpSpPr>
        <p:grpSpPr bwMode="auto">
          <a:xfrm>
            <a:off x="6705601" y="2438401"/>
            <a:ext cx="1306514" cy="561976"/>
            <a:chOff x="0" y="432"/>
            <a:chExt cx="3160" cy="1358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13389" name="Oval 45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A</a:t>
              </a:r>
            </a:p>
          </p:txBody>
        </p:sp>
        <p:sp>
          <p:nvSpPr>
            <p:cNvPr id="313390" name="Oval 46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B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391" name="Oval 47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C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392" name="Oval 48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D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393" name="Oval 49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E</a:t>
              </a:r>
            </a:p>
          </p:txBody>
        </p:sp>
        <p:sp>
          <p:nvSpPr>
            <p:cNvPr id="313394" name="Oval 50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F</a:t>
              </a:r>
            </a:p>
          </p:txBody>
        </p:sp>
        <p:cxnSp>
          <p:nvCxnSpPr>
            <p:cNvPr id="313395" name="AutoShape 51"/>
            <p:cNvCxnSpPr>
              <a:cxnSpLocks noChangeAspect="1" noChangeShapeType="1"/>
              <a:stCxn id="313389" idx="6"/>
              <a:endCxn id="313390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96" name="AutoShape 52"/>
            <p:cNvCxnSpPr>
              <a:cxnSpLocks noChangeAspect="1" noChangeShapeType="1"/>
              <a:stCxn id="313389" idx="5"/>
              <a:endCxn id="313392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97" name="AutoShape 53"/>
            <p:cNvCxnSpPr>
              <a:cxnSpLocks noChangeAspect="1" noChangeShapeType="1"/>
              <a:stCxn id="313391" idx="2"/>
              <a:endCxn id="313390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98" name="AutoShape 54"/>
            <p:cNvCxnSpPr>
              <a:cxnSpLocks noChangeAspect="1" noChangeShapeType="1"/>
              <a:stCxn id="313393" idx="2"/>
              <a:endCxn id="313392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99" name="AutoShape 55"/>
            <p:cNvCxnSpPr>
              <a:cxnSpLocks noChangeAspect="1" noChangeShapeType="1"/>
              <a:stCxn id="313394" idx="2"/>
              <a:endCxn id="313393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00" name="AutoShape 56"/>
            <p:cNvCxnSpPr>
              <a:cxnSpLocks noChangeAspect="1" noChangeShapeType="1"/>
              <a:stCxn id="313391" idx="6"/>
              <a:endCxn id="313394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01" name="AutoShape 57"/>
            <p:cNvCxnSpPr>
              <a:cxnSpLocks noChangeAspect="1" noChangeShapeType="1"/>
              <a:stCxn id="313391" idx="3"/>
              <a:endCxn id="313392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02" name="AutoShape 58"/>
            <p:cNvCxnSpPr>
              <a:cxnSpLocks noChangeAspect="1" noChangeShapeType="1"/>
              <a:stCxn id="313390" idx="4"/>
              <a:endCxn id="313392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03" name="AutoShape 59"/>
            <p:cNvCxnSpPr>
              <a:cxnSpLocks noChangeAspect="1" noChangeShapeType="1"/>
              <a:stCxn id="313391" idx="4"/>
              <a:endCxn id="313393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404" name="Group 60"/>
          <p:cNvGrpSpPr>
            <a:grpSpLocks noChangeAspect="1"/>
          </p:cNvGrpSpPr>
          <p:nvPr/>
        </p:nvGrpSpPr>
        <p:grpSpPr bwMode="auto">
          <a:xfrm>
            <a:off x="8458201" y="2438401"/>
            <a:ext cx="1306514" cy="561976"/>
            <a:chOff x="0" y="432"/>
            <a:chExt cx="3160" cy="1358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13405" name="Oval 61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A</a:t>
              </a:r>
            </a:p>
          </p:txBody>
        </p:sp>
        <p:sp>
          <p:nvSpPr>
            <p:cNvPr id="313406" name="Oval 62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B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07" name="Oval 63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C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08" name="Oval 64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D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09" name="Oval 65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E</a:t>
              </a:r>
            </a:p>
          </p:txBody>
        </p:sp>
        <p:sp>
          <p:nvSpPr>
            <p:cNvPr id="313410" name="Oval 66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F</a:t>
              </a:r>
            </a:p>
          </p:txBody>
        </p:sp>
        <p:cxnSp>
          <p:nvCxnSpPr>
            <p:cNvPr id="313411" name="AutoShape 67"/>
            <p:cNvCxnSpPr>
              <a:cxnSpLocks noChangeAspect="1" noChangeShapeType="1"/>
              <a:stCxn id="313405" idx="6"/>
              <a:endCxn id="313406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2" name="AutoShape 68"/>
            <p:cNvCxnSpPr>
              <a:cxnSpLocks noChangeAspect="1" noChangeShapeType="1"/>
              <a:stCxn id="313405" idx="5"/>
              <a:endCxn id="313408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3" name="AutoShape 69"/>
            <p:cNvCxnSpPr>
              <a:cxnSpLocks noChangeAspect="1" noChangeShapeType="1"/>
              <a:stCxn id="313407" idx="2"/>
              <a:endCxn id="313406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4" name="AutoShape 70"/>
            <p:cNvCxnSpPr>
              <a:cxnSpLocks noChangeAspect="1" noChangeShapeType="1"/>
              <a:stCxn id="313409" idx="2"/>
              <a:endCxn id="313408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5" name="AutoShape 71"/>
            <p:cNvCxnSpPr>
              <a:cxnSpLocks noChangeAspect="1" noChangeShapeType="1"/>
              <a:stCxn id="313410" idx="2"/>
              <a:endCxn id="313409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6" name="AutoShape 72"/>
            <p:cNvCxnSpPr>
              <a:cxnSpLocks noChangeAspect="1" noChangeShapeType="1"/>
              <a:stCxn id="313407" idx="6"/>
              <a:endCxn id="313410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7" name="AutoShape 73"/>
            <p:cNvCxnSpPr>
              <a:cxnSpLocks noChangeAspect="1" noChangeShapeType="1"/>
              <a:stCxn id="313407" idx="3"/>
              <a:endCxn id="313408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8" name="AutoShape 74"/>
            <p:cNvCxnSpPr>
              <a:cxnSpLocks noChangeAspect="1" noChangeShapeType="1"/>
              <a:stCxn id="313406" idx="4"/>
              <a:endCxn id="313408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9" name="AutoShape 75"/>
            <p:cNvCxnSpPr>
              <a:cxnSpLocks noChangeAspect="1" noChangeShapeType="1"/>
              <a:stCxn id="313407" idx="4"/>
              <a:endCxn id="313409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420" name="Group 76"/>
          <p:cNvGrpSpPr>
            <a:grpSpLocks noChangeAspect="1"/>
          </p:cNvGrpSpPr>
          <p:nvPr/>
        </p:nvGrpSpPr>
        <p:grpSpPr bwMode="auto">
          <a:xfrm>
            <a:off x="6172201" y="5257801"/>
            <a:ext cx="1306514" cy="561976"/>
            <a:chOff x="0" y="432"/>
            <a:chExt cx="3160" cy="1358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13421" name="Oval 77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A</a:t>
              </a:r>
            </a:p>
          </p:txBody>
        </p:sp>
        <p:sp>
          <p:nvSpPr>
            <p:cNvPr id="313422" name="Oval 78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B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23" name="Oval 79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C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24" name="Oval 80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D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25" name="Oval 81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E</a:t>
              </a:r>
            </a:p>
          </p:txBody>
        </p:sp>
        <p:sp>
          <p:nvSpPr>
            <p:cNvPr id="313426" name="Oval 82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F</a:t>
              </a:r>
            </a:p>
          </p:txBody>
        </p:sp>
        <p:cxnSp>
          <p:nvCxnSpPr>
            <p:cNvPr id="313427" name="AutoShape 83"/>
            <p:cNvCxnSpPr>
              <a:cxnSpLocks noChangeAspect="1" noChangeShapeType="1"/>
              <a:stCxn id="313421" idx="6"/>
              <a:endCxn id="313422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28" name="AutoShape 84"/>
            <p:cNvCxnSpPr>
              <a:cxnSpLocks noChangeAspect="1" noChangeShapeType="1"/>
              <a:stCxn id="313421" idx="5"/>
              <a:endCxn id="313424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29" name="AutoShape 85"/>
            <p:cNvCxnSpPr>
              <a:cxnSpLocks noChangeAspect="1" noChangeShapeType="1"/>
              <a:stCxn id="313423" idx="2"/>
              <a:endCxn id="313422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0" name="AutoShape 86"/>
            <p:cNvCxnSpPr>
              <a:cxnSpLocks noChangeAspect="1" noChangeShapeType="1"/>
              <a:stCxn id="313425" idx="2"/>
              <a:endCxn id="313424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1" name="AutoShape 87"/>
            <p:cNvCxnSpPr>
              <a:cxnSpLocks noChangeAspect="1" noChangeShapeType="1"/>
              <a:stCxn id="313426" idx="2"/>
              <a:endCxn id="313425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2" name="AutoShape 88"/>
            <p:cNvCxnSpPr>
              <a:cxnSpLocks noChangeAspect="1" noChangeShapeType="1"/>
              <a:stCxn id="313423" idx="6"/>
              <a:endCxn id="313426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3" name="AutoShape 89"/>
            <p:cNvCxnSpPr>
              <a:cxnSpLocks noChangeAspect="1" noChangeShapeType="1"/>
              <a:stCxn id="313423" idx="3"/>
              <a:endCxn id="313424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4" name="AutoShape 90"/>
            <p:cNvCxnSpPr>
              <a:cxnSpLocks noChangeAspect="1" noChangeShapeType="1"/>
              <a:stCxn id="313422" idx="4"/>
              <a:endCxn id="313424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5" name="AutoShape 91"/>
            <p:cNvCxnSpPr>
              <a:cxnSpLocks noChangeAspect="1" noChangeShapeType="1"/>
              <a:stCxn id="313423" idx="4"/>
              <a:endCxn id="313425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436" name="Group 92"/>
          <p:cNvGrpSpPr>
            <a:grpSpLocks noChangeAspect="1"/>
          </p:cNvGrpSpPr>
          <p:nvPr/>
        </p:nvGrpSpPr>
        <p:grpSpPr bwMode="auto">
          <a:xfrm>
            <a:off x="7772401" y="5320560"/>
            <a:ext cx="1306514" cy="561976"/>
            <a:chOff x="0" y="432"/>
            <a:chExt cx="3160" cy="1358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13437" name="Oval 93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A</a:t>
              </a:r>
            </a:p>
          </p:txBody>
        </p:sp>
        <p:sp>
          <p:nvSpPr>
            <p:cNvPr id="313438" name="Oval 94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B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39" name="Oval 95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C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40" name="Oval 96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D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41" name="Oval 97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E</a:t>
              </a:r>
            </a:p>
          </p:txBody>
        </p:sp>
        <p:sp>
          <p:nvSpPr>
            <p:cNvPr id="313442" name="Oval 98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F</a:t>
              </a:r>
            </a:p>
          </p:txBody>
        </p:sp>
        <p:cxnSp>
          <p:nvCxnSpPr>
            <p:cNvPr id="313443" name="AutoShape 99"/>
            <p:cNvCxnSpPr>
              <a:cxnSpLocks noChangeAspect="1" noChangeShapeType="1"/>
              <a:stCxn id="313437" idx="6"/>
              <a:endCxn id="313438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4" name="AutoShape 100"/>
            <p:cNvCxnSpPr>
              <a:cxnSpLocks noChangeAspect="1" noChangeShapeType="1"/>
              <a:stCxn id="313437" idx="5"/>
              <a:endCxn id="313440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5" name="AutoShape 101"/>
            <p:cNvCxnSpPr>
              <a:cxnSpLocks noChangeAspect="1" noChangeShapeType="1"/>
              <a:stCxn id="313439" idx="2"/>
              <a:endCxn id="313438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6" name="AutoShape 102"/>
            <p:cNvCxnSpPr>
              <a:cxnSpLocks noChangeAspect="1" noChangeShapeType="1"/>
              <a:stCxn id="313441" idx="2"/>
              <a:endCxn id="313440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7" name="AutoShape 103"/>
            <p:cNvCxnSpPr>
              <a:cxnSpLocks noChangeAspect="1" noChangeShapeType="1"/>
              <a:stCxn id="313442" idx="2"/>
              <a:endCxn id="313441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8" name="AutoShape 104"/>
            <p:cNvCxnSpPr>
              <a:cxnSpLocks noChangeAspect="1" noChangeShapeType="1"/>
              <a:stCxn id="313439" idx="6"/>
              <a:endCxn id="313442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9" name="AutoShape 105"/>
            <p:cNvCxnSpPr>
              <a:cxnSpLocks noChangeAspect="1" noChangeShapeType="1"/>
              <a:stCxn id="313439" idx="3"/>
              <a:endCxn id="313440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50" name="AutoShape 106"/>
            <p:cNvCxnSpPr>
              <a:cxnSpLocks noChangeAspect="1" noChangeShapeType="1"/>
              <a:stCxn id="313438" idx="4"/>
              <a:endCxn id="313440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51" name="AutoShape 107"/>
            <p:cNvCxnSpPr>
              <a:cxnSpLocks noChangeAspect="1" noChangeShapeType="1"/>
              <a:stCxn id="313439" idx="4"/>
              <a:endCxn id="313441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452" name="Group 108"/>
          <p:cNvGrpSpPr>
            <a:grpSpLocks noChangeAspect="1"/>
          </p:cNvGrpSpPr>
          <p:nvPr/>
        </p:nvGrpSpPr>
        <p:grpSpPr bwMode="auto">
          <a:xfrm>
            <a:off x="9220201" y="5257801"/>
            <a:ext cx="1306514" cy="561976"/>
            <a:chOff x="0" y="432"/>
            <a:chExt cx="3160" cy="1358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313453" name="Oval 109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A</a:t>
              </a:r>
            </a:p>
          </p:txBody>
        </p:sp>
        <p:sp>
          <p:nvSpPr>
            <p:cNvPr id="313454" name="Oval 110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B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55" name="Oval 111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C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56" name="Oval 112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D</a:t>
              </a:r>
              <a:endParaRPr lang="en-US" sz="900">
                <a:latin typeface="Times New Roman" charset="0"/>
              </a:endParaRPr>
            </a:p>
          </p:txBody>
        </p:sp>
        <p:sp>
          <p:nvSpPr>
            <p:cNvPr id="313457" name="Oval 113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E</a:t>
              </a:r>
            </a:p>
          </p:txBody>
        </p:sp>
        <p:sp>
          <p:nvSpPr>
            <p:cNvPr id="313458" name="Oval 114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grpFill/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>
                  <a:latin typeface="Arial" charset="0"/>
                </a:rPr>
                <a:t>F</a:t>
              </a:r>
            </a:p>
          </p:txBody>
        </p:sp>
        <p:cxnSp>
          <p:nvCxnSpPr>
            <p:cNvPr id="313459" name="AutoShape 115"/>
            <p:cNvCxnSpPr>
              <a:cxnSpLocks noChangeAspect="1" noChangeShapeType="1"/>
              <a:stCxn id="313453" idx="6"/>
              <a:endCxn id="313454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0" name="AutoShape 116"/>
            <p:cNvCxnSpPr>
              <a:cxnSpLocks noChangeAspect="1" noChangeShapeType="1"/>
              <a:stCxn id="313453" idx="5"/>
              <a:endCxn id="313456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1" name="AutoShape 117"/>
            <p:cNvCxnSpPr>
              <a:cxnSpLocks noChangeAspect="1" noChangeShapeType="1"/>
              <a:stCxn id="313455" idx="2"/>
              <a:endCxn id="313454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2" name="AutoShape 118"/>
            <p:cNvCxnSpPr>
              <a:cxnSpLocks noChangeAspect="1" noChangeShapeType="1"/>
              <a:stCxn id="313457" idx="2"/>
              <a:endCxn id="313456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3" name="AutoShape 119"/>
            <p:cNvCxnSpPr>
              <a:cxnSpLocks noChangeAspect="1" noChangeShapeType="1"/>
              <a:stCxn id="313458" idx="2"/>
              <a:endCxn id="313457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4" name="AutoShape 120"/>
            <p:cNvCxnSpPr>
              <a:cxnSpLocks noChangeAspect="1" noChangeShapeType="1"/>
              <a:stCxn id="313455" idx="6"/>
              <a:endCxn id="313458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5" name="AutoShape 121"/>
            <p:cNvCxnSpPr>
              <a:cxnSpLocks noChangeAspect="1" noChangeShapeType="1"/>
              <a:stCxn id="313455" idx="3"/>
              <a:endCxn id="313456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6" name="AutoShape 122"/>
            <p:cNvCxnSpPr>
              <a:cxnSpLocks noChangeAspect="1" noChangeShapeType="1"/>
              <a:stCxn id="313454" idx="4"/>
              <a:endCxn id="313456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7" name="AutoShape 123"/>
            <p:cNvCxnSpPr>
              <a:cxnSpLocks noChangeAspect="1" noChangeShapeType="1"/>
              <a:stCxn id="313455" idx="4"/>
              <a:endCxn id="313457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grp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313468" name="Object 124"/>
          <p:cNvGraphicFramePr>
            <a:graphicFrameLocks noChangeAspect="1"/>
          </p:cNvGraphicFramePr>
          <p:nvPr/>
        </p:nvGraphicFramePr>
        <p:xfrm>
          <a:off x="7086600" y="4648200"/>
          <a:ext cx="495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Clip" r:id="rId10" imgW="1576440" imgH="1942200" progId="MS_ClipArt_Gallery.2">
                  <p:embed/>
                </p:oleObj>
              </mc:Choice>
              <mc:Fallback>
                <p:oleObj name="Clip" r:id="rId10" imgW="1576440" imgH="1942200" progId="MS_ClipArt_Gallery.2">
                  <p:embed/>
                  <p:pic>
                    <p:nvPicPr>
                      <p:cNvPr id="313468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648200"/>
                        <a:ext cx="495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2735FD-138A-4BE0-BE61-1D2DA96FB0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267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state routing: properties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router has complete topology information</a:t>
            </a:r>
          </a:p>
          <a:p>
            <a:r>
              <a:rPr lang="en-US" dirty="0"/>
              <a:t>Link state information is flooded to all nodes</a:t>
            </a:r>
          </a:p>
          <a:p>
            <a:r>
              <a:rPr lang="en-US" dirty="0"/>
              <a:t>Quick convergenc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ink state routing are now preferred for intradomain rout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1774E42-ACAD-4FFB-843A-3C2E3524C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7294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state routing: basic principles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5121879"/>
          </a:xfrm>
        </p:spPr>
        <p:txBody>
          <a:bodyPr>
            <a:normAutofit/>
          </a:bodyPr>
          <a:lstStyle/>
          <a:p>
            <a:pPr marL="914400" lvl="1" indent="-457200">
              <a:buFont typeface="+mj-lt"/>
              <a:buAutoNum type="arabicPeriod"/>
            </a:pPr>
            <a:r>
              <a:rPr lang="en-US" dirty="0"/>
              <a:t>Each router establishes a relationship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(adjacency)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/>
              <a:t>with its neighbors</a:t>
            </a:r>
          </a:p>
          <a:p>
            <a:pPr marL="914400" lvl="1" indent="-457200">
              <a:buFont typeface="+mj-lt"/>
              <a:buAutoNum type="arabicPeriod"/>
            </a:pP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Each router generates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link state advertisements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i="1" dirty="0">
                <a:solidFill>
                  <a:schemeClr val="accent5">
                    <a:lumMod val="75000"/>
                  </a:schemeClr>
                </a:solidFill>
              </a:rPr>
              <a:t>(LSAs) </a:t>
            </a:r>
            <a:r>
              <a:rPr lang="en-US" dirty="0"/>
              <a:t>which are distributed to all routers </a:t>
            </a:r>
          </a:p>
          <a:p>
            <a:pPr lvl="3">
              <a:buFontTx/>
              <a:buNone/>
            </a:pPr>
            <a:r>
              <a:rPr lang="en-US" sz="2400" dirty="0"/>
              <a:t>Router-LSA = (router ID, list of links of router)</a:t>
            </a:r>
          </a:p>
          <a:p>
            <a:pPr marL="914400" lvl="1" indent="-457200">
              <a:buFont typeface="+mj-lt"/>
              <a:buAutoNum type="arabicPeriod"/>
            </a:pP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Each router maintains a database of all received LSAs (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link state database</a:t>
            </a:r>
            <a:r>
              <a:rPr lang="en-US" dirty="0"/>
              <a:t>), which describes the network has a graph with weighted edges</a:t>
            </a:r>
          </a:p>
          <a:p>
            <a:pPr marL="914400" lvl="1" indent="-457200">
              <a:buFont typeface="+mj-lt"/>
              <a:buAutoNum type="arabicPeriod"/>
            </a:pPr>
            <a:endParaRPr lang="en-US" dirty="0"/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Each router uses its link state database to run a shortest path algorithm (</a:t>
            </a:r>
            <a:r>
              <a:rPr lang="en-US" dirty="0" err="1">
                <a:solidFill>
                  <a:schemeClr val="accent5">
                    <a:lumMod val="75000"/>
                  </a:schemeClr>
                </a:solidFill>
              </a:rPr>
              <a:t>Dijikstra</a:t>
            </a:r>
            <a:r>
              <a:rPr lang="ja-JP" altLang="en-US" dirty="0">
                <a:solidFill>
                  <a:schemeClr val="accent5">
                    <a:lumMod val="75000"/>
                  </a:schemeClr>
                </a:solidFill>
              </a:rPr>
              <a:t>’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 algorithm</a:t>
            </a:r>
            <a:r>
              <a:rPr lang="en-US" dirty="0"/>
              <a:t>) to compute the shortest path to each rou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8E5743-8004-444D-9404-B8BF1FF46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0094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tion of a link state routing protocol</a:t>
            </a:r>
          </a:p>
        </p:txBody>
      </p:sp>
      <p:sp>
        <p:nvSpPr>
          <p:cNvPr id="320516" name="Line 4"/>
          <p:cNvSpPr>
            <a:spLocks noChangeShapeType="1"/>
          </p:cNvSpPr>
          <p:nvPr/>
        </p:nvSpPr>
        <p:spPr bwMode="auto">
          <a:xfrm>
            <a:off x="3276600" y="35814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18" name="Text Box 6"/>
          <p:cNvSpPr txBox="1">
            <a:spLocks noChangeArrowheads="1"/>
          </p:cNvSpPr>
          <p:nvPr/>
        </p:nvSpPr>
        <p:spPr bwMode="auto">
          <a:xfrm>
            <a:off x="1984228" y="3124201"/>
            <a:ext cx="114646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>
                <a:latin typeface="Arial" charset="0"/>
              </a:rPr>
              <a:t>Received</a:t>
            </a:r>
            <a:br>
              <a:rPr lang="en-US">
                <a:latin typeface="Arial" charset="0"/>
              </a:rPr>
            </a:br>
            <a:r>
              <a:rPr lang="en-US">
                <a:latin typeface="Arial" charset="0"/>
              </a:rPr>
              <a:t>LSAs</a:t>
            </a:r>
            <a:endParaRPr lang="en-US"/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8077200" y="2743200"/>
            <a:ext cx="2325688" cy="16398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FontTx/>
              <a:buNone/>
            </a:pPr>
            <a:r>
              <a:rPr lang="en-US">
                <a:latin typeface="Arial" charset="0"/>
              </a:rPr>
              <a:t>IP Routing </a:t>
            </a:r>
            <a:br>
              <a:rPr lang="en-US">
                <a:latin typeface="Arial" charset="0"/>
              </a:rPr>
            </a:br>
            <a:r>
              <a:rPr lang="en-US">
                <a:latin typeface="Arial" charset="0"/>
              </a:rPr>
              <a:t>Table</a:t>
            </a:r>
            <a:endParaRPr lang="en-US"/>
          </a:p>
        </p:txBody>
      </p:sp>
      <p:sp>
        <p:nvSpPr>
          <p:cNvPr id="320520" name="Line 8"/>
          <p:cNvSpPr>
            <a:spLocks noChangeShapeType="1"/>
          </p:cNvSpPr>
          <p:nvPr/>
        </p:nvSpPr>
        <p:spPr bwMode="auto">
          <a:xfrm>
            <a:off x="6172200" y="3581400"/>
            <a:ext cx="1905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21" name="Text Box 9"/>
          <p:cNvSpPr txBox="1">
            <a:spLocks noChangeArrowheads="1"/>
          </p:cNvSpPr>
          <p:nvPr/>
        </p:nvSpPr>
        <p:spPr bwMode="auto">
          <a:xfrm>
            <a:off x="6452902" y="2906753"/>
            <a:ext cx="115929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dirty="0">
                <a:latin typeface="Arial" charset="0"/>
              </a:rPr>
              <a:t>Dijkstra</a:t>
            </a:r>
            <a:r>
              <a:rPr lang="ja-JP" altLang="en-US">
                <a:latin typeface="Arial"/>
              </a:rPr>
              <a:t>’</a:t>
            </a:r>
            <a:r>
              <a:rPr lang="en-US" dirty="0">
                <a:latin typeface="Arial" charset="0"/>
              </a:rPr>
              <a:t>s</a:t>
            </a:r>
          </a:p>
          <a:p>
            <a:pPr algn="ctr">
              <a:buFontTx/>
              <a:buNone/>
            </a:pPr>
            <a:r>
              <a:rPr lang="en-US" dirty="0">
                <a:latin typeface="Arial" charset="0"/>
              </a:rPr>
              <a:t>Algorithm</a:t>
            </a:r>
            <a:endParaRPr lang="en-US" dirty="0"/>
          </a:p>
        </p:txBody>
      </p:sp>
      <p:sp>
        <p:nvSpPr>
          <p:cNvPr id="320522" name="Line 10"/>
          <p:cNvSpPr>
            <a:spLocks noChangeShapeType="1"/>
          </p:cNvSpPr>
          <p:nvPr/>
        </p:nvSpPr>
        <p:spPr bwMode="auto">
          <a:xfrm>
            <a:off x="5638800" y="4038600"/>
            <a:ext cx="1143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23" name="Line 11"/>
          <p:cNvSpPr>
            <a:spLocks noChangeShapeType="1"/>
          </p:cNvSpPr>
          <p:nvPr/>
        </p:nvSpPr>
        <p:spPr bwMode="auto">
          <a:xfrm flipH="1">
            <a:off x="3962400" y="4038600"/>
            <a:ext cx="1143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15" name="AutoShape 3"/>
          <p:cNvSpPr>
            <a:spLocks noChangeArrowheads="1"/>
          </p:cNvSpPr>
          <p:nvPr/>
        </p:nvSpPr>
        <p:spPr bwMode="auto">
          <a:xfrm>
            <a:off x="4707375" y="3185756"/>
            <a:ext cx="1269127" cy="715089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FontTx/>
              <a:buNone/>
            </a:pPr>
            <a:r>
              <a:rPr lang="en-US">
                <a:latin typeface="Arial" charset="0"/>
              </a:rPr>
              <a:t>Link State</a:t>
            </a:r>
            <a:br>
              <a:rPr lang="en-US">
                <a:latin typeface="Arial" charset="0"/>
              </a:rPr>
            </a:br>
            <a:r>
              <a:rPr lang="en-US">
                <a:latin typeface="Arial" charset="0"/>
              </a:rPr>
              <a:t>Database</a:t>
            </a:r>
          </a:p>
        </p:txBody>
      </p:sp>
      <p:sp>
        <p:nvSpPr>
          <p:cNvPr id="320524" name="Line 12"/>
          <p:cNvSpPr>
            <a:spLocks noChangeShapeType="1"/>
          </p:cNvSpPr>
          <p:nvPr/>
        </p:nvSpPr>
        <p:spPr bwMode="auto">
          <a:xfrm flipH="1">
            <a:off x="5334000" y="40386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26" name="Text Box 14"/>
          <p:cNvSpPr txBox="1">
            <a:spLocks noChangeArrowheads="1"/>
          </p:cNvSpPr>
          <p:nvPr/>
        </p:nvSpPr>
        <p:spPr bwMode="auto">
          <a:xfrm>
            <a:off x="4358820" y="5029201"/>
            <a:ext cx="20313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>
                <a:latin typeface="Arial" charset="0"/>
              </a:rPr>
              <a:t>LSAs are flooded </a:t>
            </a:r>
            <a:br>
              <a:rPr lang="en-US">
                <a:latin typeface="Arial" charset="0"/>
              </a:rPr>
            </a:br>
            <a:r>
              <a:rPr lang="en-US">
                <a:latin typeface="Arial" charset="0"/>
              </a:rPr>
              <a:t>to other interfaces</a:t>
            </a:r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43DA534-E487-48D5-B4A5-D74998849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6607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OSPF</a:t>
            </a:r>
            <a:endParaRPr lang="en-US"/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SPF = Open Shortest Path First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The OSPF routing protocol is the most important link state routing protocol on the Internet</a:t>
            </a:r>
          </a:p>
          <a:p>
            <a:r>
              <a:rPr lang="en-US" dirty="0"/>
              <a:t>The complexity of OSPF is significant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Version history:</a:t>
            </a:r>
            <a:endParaRPr lang="en-US" sz="2000" dirty="0"/>
          </a:p>
          <a:p>
            <a:pPr lvl="1"/>
            <a:r>
              <a:rPr lang="en-US" sz="2000" dirty="0"/>
              <a:t>1989: RFC 1131  OSPF Version 1 </a:t>
            </a:r>
          </a:p>
          <a:p>
            <a:pPr lvl="1"/>
            <a:r>
              <a:rPr lang="en-US" sz="2000" dirty="0"/>
              <a:t>1991: RFC1247   OSPF Version 2</a:t>
            </a:r>
          </a:p>
          <a:p>
            <a:pPr lvl="1"/>
            <a:r>
              <a:rPr lang="en-US" sz="2000" dirty="0"/>
              <a:t>1994: RFC 1583 OSPF Version 2 (revised)</a:t>
            </a:r>
          </a:p>
          <a:p>
            <a:pPr lvl="1"/>
            <a:r>
              <a:rPr lang="en-US" sz="2000" dirty="0"/>
              <a:t>1997: RFC 2178 OSPF Version 2 (revised)</a:t>
            </a:r>
          </a:p>
          <a:p>
            <a:pPr lvl="1"/>
            <a:r>
              <a:rPr lang="en-US" sz="2000" dirty="0"/>
              <a:t>1998: RFC 2328 OSPF Version 2 (current version for IPv4)</a:t>
            </a:r>
          </a:p>
          <a:p>
            <a:pPr lvl="1"/>
            <a:r>
              <a:rPr lang="en-US" sz="2000" dirty="0"/>
              <a:t>2008: RFC 5340 OSPF Version 3 (for IPv6)</a:t>
            </a:r>
          </a:p>
          <a:p>
            <a:pPr lvl="1"/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E872D83-F767-451F-BE6A-71792B498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2382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itional features of OSPF (not discussed)	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2208" y="1745488"/>
            <a:ext cx="10515600" cy="4541203"/>
          </a:xfrm>
        </p:spPr>
        <p:txBody>
          <a:bodyPr/>
          <a:lstStyle/>
          <a:p>
            <a:r>
              <a:rPr lang="en-US" dirty="0"/>
              <a:t>Provides authentication of routing messages</a:t>
            </a:r>
          </a:p>
          <a:p>
            <a:r>
              <a:rPr lang="en-US" dirty="0"/>
              <a:t>Enables load balancing by allowing traffic to be split evenly across routes with equal cost</a:t>
            </a:r>
          </a:p>
          <a:p>
            <a:r>
              <a:rPr lang="en-US" dirty="0"/>
              <a:t>Allows hierarchical routing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6A48A6-E3A8-4A2F-9620-A0926CEAF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62976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86</TotalTime>
  <Words>1017</Words>
  <Application>Microsoft Macintosh PowerPoint</Application>
  <PresentationFormat>Widescreen</PresentationFormat>
  <Paragraphs>281</Paragraphs>
  <Slides>2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4</vt:i4>
      </vt:variant>
    </vt:vector>
  </HeadingPairs>
  <TitlesOfParts>
    <vt:vector size="39" baseType="lpstr">
      <vt:lpstr>ＭＳ Ｐゴシック</vt:lpstr>
      <vt:lpstr>游ゴシック</vt:lpstr>
      <vt:lpstr>Arial</vt:lpstr>
      <vt:lpstr>Calibri</vt:lpstr>
      <vt:lpstr>Calibri Light</vt:lpstr>
      <vt:lpstr>Cambria Math</vt:lpstr>
      <vt:lpstr>Math B</vt:lpstr>
      <vt:lpstr>Math C</vt:lpstr>
      <vt:lpstr>Times New Roman</vt:lpstr>
      <vt:lpstr>Wingdings</vt:lpstr>
      <vt:lpstr>Office Theme</vt:lpstr>
      <vt:lpstr>Clip</vt:lpstr>
      <vt:lpstr>Visio</vt:lpstr>
      <vt:lpstr>Document</vt:lpstr>
      <vt:lpstr>VISIO</vt:lpstr>
      <vt:lpstr>Open Shortest Path First (OSPF) Link State Routing</vt:lpstr>
      <vt:lpstr>Takeaways</vt:lpstr>
      <vt:lpstr>Distance vector vs. link state routing</vt:lpstr>
      <vt:lpstr>Distance vector vs. link state routing</vt:lpstr>
      <vt:lpstr>Link state routing: properties</vt:lpstr>
      <vt:lpstr>Link state routing: basic principles</vt:lpstr>
      <vt:lpstr>Operation of a link state routing protocol</vt:lpstr>
      <vt:lpstr>OSPF</vt:lpstr>
      <vt:lpstr>Additional features of OSPF (not discussed) </vt:lpstr>
      <vt:lpstr>Example network</vt:lpstr>
      <vt:lpstr>OSPF metric</vt:lpstr>
      <vt:lpstr>OSPF metric</vt:lpstr>
      <vt:lpstr>Link state database</vt:lpstr>
      <vt:lpstr>Network and link state database</vt:lpstr>
      <vt:lpstr>Link state advertisement (LSA)</vt:lpstr>
      <vt:lpstr>Reliable flooding of LSAs</vt:lpstr>
      <vt:lpstr>Dissemination of LSA</vt:lpstr>
      <vt:lpstr>Designated Router</vt:lpstr>
      <vt:lpstr>Discovery of neighbors  </vt:lpstr>
      <vt:lpstr>Neighbor discovery and database synchronization</vt:lpstr>
      <vt:lpstr>Regular LSA exchanges</vt:lpstr>
      <vt:lpstr>OSPF packet format</vt:lpstr>
      <vt:lpstr>OSPF packet format</vt:lpstr>
      <vt:lpstr>OSPF LSA format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54</cp:revision>
  <dcterms:created xsi:type="dcterms:W3CDTF">2020-08-14T14:05:07Z</dcterms:created>
  <dcterms:modified xsi:type="dcterms:W3CDTF">2020-10-30T14:40:28Z</dcterms:modified>
</cp:coreProperties>
</file>